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99106D" w14:textId="77777777" w:rsidR="001C273F" w:rsidRDefault="001C273F" w:rsidP="001C273F">
      <w:bookmarkStart w:id="0" w:name="_Toc49347483"/>
    </w:p>
    <w:p w14:paraId="71256F13" w14:textId="77777777" w:rsidR="001C273F" w:rsidRDefault="001C273F" w:rsidP="001C273F"/>
    <w:p w14:paraId="4CE63C7D" w14:textId="4B17F52C" w:rsidR="001C273F" w:rsidRDefault="001C273F" w:rsidP="001C273F">
      <w:pPr>
        <w:pStyle w:val="2"/>
        <w:rPr>
          <w:rFonts w:asciiTheme="majorEastAsia" w:hAnsiTheme="majorEastAsia"/>
          <w:sz w:val="21"/>
          <w:szCs w:val="21"/>
        </w:rPr>
      </w:pPr>
      <w:r>
        <w:rPr>
          <w:rFonts w:asciiTheme="majorEastAsia" w:hAnsiTheme="majorEastAsia"/>
          <w:sz w:val="21"/>
          <w:szCs w:val="21"/>
        </w:rPr>
        <w:t>1</w:t>
      </w:r>
      <w:r>
        <w:rPr>
          <w:rFonts w:asciiTheme="majorEastAsia" w:hAnsiTheme="majorEastAsia" w:hint="eastAsia"/>
          <w:sz w:val="21"/>
          <w:szCs w:val="21"/>
        </w:rPr>
        <w:t>.</w:t>
      </w:r>
      <w:r>
        <w:rPr>
          <w:rFonts w:asciiTheme="majorEastAsia" w:hAnsiTheme="majorEastAsia"/>
          <w:sz w:val="21"/>
          <w:szCs w:val="21"/>
        </w:rPr>
        <w:t xml:space="preserve">1 </w:t>
      </w:r>
      <w:r>
        <w:rPr>
          <w:rFonts w:asciiTheme="majorEastAsia" w:hAnsiTheme="majorEastAsia" w:hint="eastAsia"/>
          <w:sz w:val="21"/>
          <w:szCs w:val="21"/>
        </w:rPr>
        <w:t>R</w:t>
      </w:r>
      <w:r>
        <w:rPr>
          <w:rFonts w:asciiTheme="majorEastAsia" w:hAnsiTheme="majorEastAsia"/>
          <w:sz w:val="21"/>
          <w:szCs w:val="21"/>
        </w:rPr>
        <w:t>TSP</w:t>
      </w:r>
      <w:r>
        <w:rPr>
          <w:rFonts w:asciiTheme="majorEastAsia" w:hAnsiTheme="majorEastAsia" w:hint="eastAsia"/>
          <w:sz w:val="21"/>
          <w:szCs w:val="21"/>
        </w:rPr>
        <w:t>协议格式</w:t>
      </w:r>
      <w:bookmarkEnd w:id="0"/>
    </w:p>
    <w:p w14:paraId="37AB6526" w14:textId="45BB3E36" w:rsidR="001C273F" w:rsidRDefault="001C273F" w:rsidP="001C273F">
      <w:pPr>
        <w:pStyle w:val="3"/>
        <w:rPr>
          <w:rFonts w:asciiTheme="minorEastAsia" w:eastAsiaTheme="minorEastAsia" w:hAnsiTheme="minorEastAsia"/>
          <w:sz w:val="21"/>
          <w:szCs w:val="21"/>
        </w:rPr>
      </w:pPr>
      <w:bookmarkStart w:id="1" w:name="_Toc49347484"/>
      <w:r>
        <w:rPr>
          <w:rFonts w:asciiTheme="minorEastAsia" w:eastAsiaTheme="minorEastAsia" w:hAnsiTheme="minorEastAsia"/>
          <w:sz w:val="21"/>
          <w:szCs w:val="21"/>
        </w:rPr>
        <w:t>1</w:t>
      </w:r>
      <w:r w:rsidRPr="002D59EB">
        <w:rPr>
          <w:rFonts w:asciiTheme="minorEastAsia" w:eastAsiaTheme="minorEastAsia" w:hAnsiTheme="minorEastAsia" w:hint="eastAsia"/>
          <w:sz w:val="21"/>
          <w:szCs w:val="21"/>
        </w:rPr>
        <w:t>.</w:t>
      </w:r>
      <w:r w:rsidRPr="002D59EB">
        <w:rPr>
          <w:rFonts w:asciiTheme="minorEastAsia" w:eastAsiaTheme="minorEastAsia" w:hAnsiTheme="minorEastAsia"/>
          <w:sz w:val="21"/>
          <w:szCs w:val="21"/>
        </w:rPr>
        <w:t>1</w:t>
      </w:r>
      <w:r w:rsidRPr="002D59EB">
        <w:rPr>
          <w:rFonts w:asciiTheme="minorEastAsia" w:eastAsiaTheme="minorEastAsia" w:hAnsiTheme="minorEastAsia" w:hint="eastAsia"/>
          <w:sz w:val="21"/>
          <w:szCs w:val="21"/>
        </w:rPr>
        <w:t>.</w:t>
      </w:r>
      <w:r w:rsidRPr="002D59EB">
        <w:rPr>
          <w:rFonts w:asciiTheme="minorEastAsia" w:eastAsiaTheme="minorEastAsia" w:hAnsiTheme="minorEastAsia"/>
          <w:sz w:val="21"/>
          <w:szCs w:val="21"/>
        </w:rPr>
        <w:t xml:space="preserve">1 </w:t>
      </w:r>
      <w:r>
        <w:rPr>
          <w:rFonts w:asciiTheme="minorEastAsia" w:eastAsiaTheme="minorEastAsia" w:hAnsiTheme="minorEastAsia"/>
          <w:sz w:val="21"/>
          <w:szCs w:val="21"/>
        </w:rPr>
        <w:t>RTSP</w:t>
      </w:r>
      <w:r>
        <w:rPr>
          <w:rFonts w:asciiTheme="minorEastAsia" w:eastAsiaTheme="minorEastAsia" w:hAnsiTheme="minorEastAsia" w:hint="eastAsia"/>
          <w:sz w:val="21"/>
          <w:szCs w:val="21"/>
        </w:rPr>
        <w:t>上传请求</w:t>
      </w:r>
      <w:bookmarkEnd w:id="1"/>
    </w:p>
    <w:p w14:paraId="45543633" w14:textId="77777777" w:rsidR="001C273F" w:rsidRDefault="001C273F" w:rsidP="001C273F">
      <w:r>
        <w:rPr>
          <w:rFonts w:hint="eastAsia"/>
        </w:rPr>
        <w:t>示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C273F" w14:paraId="5141E853" w14:textId="77777777" w:rsidTr="0043232E">
        <w:tc>
          <w:tcPr>
            <w:tcW w:w="8528" w:type="dxa"/>
            <w:shd w:val="clear" w:color="auto" w:fill="C6D9F1" w:themeFill="text2" w:themeFillTint="33"/>
          </w:tcPr>
          <w:p w14:paraId="4AB022BC" w14:textId="77777777" w:rsidR="001C273F" w:rsidRPr="009E7F03" w:rsidRDefault="001C273F" w:rsidP="0043232E">
            <w:pPr>
              <w:rPr>
                <w:color w:val="FF0000"/>
              </w:rPr>
            </w:pPr>
            <w:bookmarkStart w:id="2" w:name="_Hlk43194824"/>
            <w:r w:rsidRPr="009E7F03">
              <w:rPr>
                <w:color w:val="FF0000"/>
              </w:rPr>
              <w:t>OPTIONS</w:t>
            </w:r>
            <w:r>
              <w:rPr>
                <w:rFonts w:hint="eastAsia"/>
                <w:color w:val="FF0000"/>
              </w:rPr>
              <w:t xml:space="preserve"> </w:t>
            </w:r>
            <w:bookmarkEnd w:id="2"/>
            <w:r w:rsidRPr="00506F8D">
              <w:rPr>
                <w:color w:val="FF0000"/>
              </w:rPr>
              <w:t>rtsp://127.0.0.1:554/live?keyhash=BZex9G8btXShJXpYrqcYgvX6Wu4=&amp;content=e2fc714c4727ee9395f324cd2e7f331f</w:t>
            </w:r>
            <w:r>
              <w:rPr>
                <w:color w:val="FF0000"/>
              </w:rPr>
              <w:t>&amp;</w:t>
            </w:r>
            <w:r w:rsidRPr="00A40D17">
              <w:rPr>
                <w:color w:val="FF0000"/>
              </w:rPr>
              <w:t>tenantId=1</w:t>
            </w:r>
            <w:r w:rsidRPr="009E7F03">
              <w:rPr>
                <w:color w:val="FF0000"/>
              </w:rPr>
              <w:t xml:space="preserve"> RTSP/1.0</w:t>
            </w:r>
          </w:p>
          <w:p w14:paraId="623168D3" w14:textId="77777777" w:rsidR="001C273F" w:rsidRPr="009E7F03" w:rsidRDefault="001C273F" w:rsidP="0043232E">
            <w:pPr>
              <w:rPr>
                <w:color w:val="FF0000"/>
              </w:rPr>
            </w:pPr>
            <w:bookmarkStart w:id="3" w:name="_Hlk43195079"/>
            <w:r w:rsidRPr="009E7F03">
              <w:rPr>
                <w:color w:val="FF0000"/>
              </w:rPr>
              <w:t>CSeq</w:t>
            </w:r>
            <w:bookmarkEnd w:id="3"/>
            <w:r w:rsidRPr="009E7F03">
              <w:rPr>
                <w:color w:val="FF0000"/>
              </w:rPr>
              <w:t>: 1</w:t>
            </w:r>
          </w:p>
          <w:p w14:paraId="1C8F6163" w14:textId="77777777" w:rsidR="001C273F" w:rsidRPr="009E7F03" w:rsidRDefault="001C273F" w:rsidP="0043232E">
            <w:pPr>
              <w:rPr>
                <w:color w:val="FF0000"/>
              </w:rPr>
            </w:pPr>
            <w:r w:rsidRPr="009E7F03">
              <w:rPr>
                <w:color w:val="FF0000"/>
              </w:rPr>
              <w:t>User-Agent: Lavf58.35.101</w:t>
            </w:r>
          </w:p>
          <w:p w14:paraId="4397DAAC" w14:textId="77777777" w:rsidR="001C273F" w:rsidRPr="009E7F03" w:rsidRDefault="001C273F" w:rsidP="0043232E">
            <w:pPr>
              <w:rPr>
                <w:color w:val="00B0F0"/>
              </w:rPr>
            </w:pPr>
          </w:p>
          <w:p w14:paraId="33ACCBCE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RTSP/1.0 200 OK</w:t>
            </w:r>
          </w:p>
          <w:p w14:paraId="07137714" w14:textId="77777777" w:rsidR="001C273F" w:rsidRPr="000D4421" w:rsidRDefault="001C273F" w:rsidP="0043232E">
            <w:r w:rsidRPr="009E7F03">
              <w:rPr>
                <w:color w:val="0070C0"/>
              </w:rPr>
              <w:t xml:space="preserve">public: </w:t>
            </w:r>
            <w:bookmarkStart w:id="4" w:name="_Hlk43195168"/>
            <w:r w:rsidRPr="009E7F03">
              <w:rPr>
                <w:color w:val="0070C0"/>
              </w:rPr>
              <w:t xml:space="preserve">DESCRIBE,SETUP, PLAY, </w:t>
            </w:r>
            <w:bookmarkStart w:id="5" w:name="_Hlk43196630"/>
            <w:r w:rsidRPr="009E7F03">
              <w:rPr>
                <w:color w:val="0070C0"/>
              </w:rPr>
              <w:t>TEARDOWN</w:t>
            </w:r>
            <w:bookmarkEnd w:id="5"/>
            <w:r w:rsidRPr="009E7F03">
              <w:rPr>
                <w:color w:val="0070C0"/>
              </w:rPr>
              <w:t>, ANNOUNCE,RECORD</w:t>
            </w:r>
            <w:bookmarkEnd w:id="4"/>
            <w:r>
              <w:rPr>
                <w:color w:val="0070C0"/>
              </w:rPr>
              <w:t>,</w:t>
            </w:r>
            <w:r>
              <w:t xml:space="preserve"> </w:t>
            </w:r>
            <w:r w:rsidRPr="000D4421">
              <w:rPr>
                <w:color w:val="0070C0"/>
              </w:rPr>
              <w:t>GET_PARAMETER</w:t>
            </w:r>
          </w:p>
          <w:p w14:paraId="10CBFA8F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cseq: 1</w:t>
            </w:r>
          </w:p>
          <w:p w14:paraId="7C57ED94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connection: keep-alive</w:t>
            </w:r>
          </w:p>
          <w:p w14:paraId="5442385B" w14:textId="77777777" w:rsidR="001C273F" w:rsidRPr="009E7F03" w:rsidRDefault="001C273F" w:rsidP="0043232E">
            <w:pPr>
              <w:rPr>
                <w:color w:val="00B0F0"/>
              </w:rPr>
            </w:pPr>
          </w:p>
          <w:p w14:paraId="0B78E2FD" w14:textId="77777777" w:rsidR="001C273F" w:rsidRPr="00241815" w:rsidRDefault="001C273F" w:rsidP="0043232E">
            <w:pPr>
              <w:rPr>
                <w:color w:val="FF0000"/>
              </w:rPr>
            </w:pPr>
            <w:bookmarkStart w:id="6" w:name="_Hlk43194840"/>
            <w:r w:rsidRPr="00241815">
              <w:rPr>
                <w:color w:val="FF0000"/>
              </w:rPr>
              <w:t xml:space="preserve">ANNOUNCE </w:t>
            </w:r>
            <w:bookmarkEnd w:id="6"/>
            <w:r w:rsidRPr="00506F8D">
              <w:rPr>
                <w:color w:val="FF0000"/>
              </w:rPr>
              <w:t>rtsp://127.0.0.1:554/live?keyhash=BZex9G8btXShJXpYrqcYgvX6Wu4=&amp;content=e2fc714c4727ee9395f324cd2e7f331f</w:t>
            </w:r>
            <w:r>
              <w:rPr>
                <w:color w:val="FF0000"/>
              </w:rPr>
              <w:t>&amp;</w:t>
            </w:r>
            <w:r w:rsidRPr="00A40D17">
              <w:rPr>
                <w:color w:val="FF0000"/>
              </w:rPr>
              <w:t>tenantId=1</w:t>
            </w:r>
            <w:r w:rsidRPr="00241815">
              <w:rPr>
                <w:color w:val="FF0000"/>
              </w:rPr>
              <w:t xml:space="preserve"> RTSP/1.0</w:t>
            </w:r>
          </w:p>
          <w:p w14:paraId="37A8B4EA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Content-Type: application/sdp</w:t>
            </w:r>
          </w:p>
          <w:p w14:paraId="5E3146E7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CSeq: 2</w:t>
            </w:r>
          </w:p>
          <w:p w14:paraId="2379FA37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User-Agent: Lavf58.35.101</w:t>
            </w:r>
          </w:p>
          <w:p w14:paraId="1980D1D8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Content-Length: 276</w:t>
            </w:r>
          </w:p>
          <w:p w14:paraId="7DFF1857" w14:textId="77777777" w:rsidR="001C273F" w:rsidRPr="00241815" w:rsidRDefault="001C273F" w:rsidP="0043232E">
            <w:pPr>
              <w:rPr>
                <w:color w:val="FF0000"/>
              </w:rPr>
            </w:pPr>
          </w:p>
          <w:p w14:paraId="3E55CFBF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v=0</w:t>
            </w:r>
          </w:p>
          <w:p w14:paraId="7D0F9BE3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o=- 0 0 IN IP4 127.0.0.1</w:t>
            </w:r>
          </w:p>
          <w:p w14:paraId="5ADC5AEF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s=No Name</w:t>
            </w:r>
          </w:p>
          <w:p w14:paraId="52996C3F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c=IN IP4 127.0.0.1</w:t>
            </w:r>
          </w:p>
          <w:p w14:paraId="62DA9C87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t=0 0</w:t>
            </w:r>
          </w:p>
          <w:p w14:paraId="77B3D99B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a=tool:libavformat 58.35.101</w:t>
            </w:r>
          </w:p>
          <w:p w14:paraId="49B00518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m=video 0 RTP/AVP 96</w:t>
            </w:r>
          </w:p>
          <w:p w14:paraId="00C0583E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a=rtpmap:96 H264/90000</w:t>
            </w:r>
          </w:p>
          <w:p w14:paraId="6E05F2ED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a=fmtp:96 packetization-mode=1; sprop-parameter-sets=Z0IAMp2oCiAv6bgICAgQ,aM48gAA=; profile-level-id=420032</w:t>
            </w:r>
          </w:p>
          <w:p w14:paraId="754554F9" w14:textId="77777777" w:rsidR="001C273F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a=control:streamid=0</w:t>
            </w:r>
          </w:p>
          <w:p w14:paraId="7FD9C8F8" w14:textId="77777777" w:rsidR="001C273F" w:rsidRPr="003C6ADE" w:rsidRDefault="001C273F" w:rsidP="0043232E">
            <w:pPr>
              <w:rPr>
                <w:color w:val="FF0000"/>
              </w:rPr>
            </w:pPr>
            <w:r w:rsidRPr="003C6ADE">
              <w:rPr>
                <w:color w:val="FF0000"/>
              </w:rPr>
              <w:t>m=audio 0 RTP/AVP 97</w:t>
            </w:r>
          </w:p>
          <w:p w14:paraId="60FFBD51" w14:textId="77777777" w:rsidR="001C273F" w:rsidRPr="003C6ADE" w:rsidRDefault="001C273F" w:rsidP="0043232E">
            <w:pPr>
              <w:rPr>
                <w:color w:val="FF0000"/>
              </w:rPr>
            </w:pPr>
            <w:r w:rsidRPr="003C6ADE">
              <w:rPr>
                <w:color w:val="FF0000"/>
              </w:rPr>
              <w:t>b=AS:69</w:t>
            </w:r>
          </w:p>
          <w:p w14:paraId="4E0EA391" w14:textId="77777777" w:rsidR="001C273F" w:rsidRPr="003C6ADE" w:rsidRDefault="001C273F" w:rsidP="0043232E">
            <w:pPr>
              <w:rPr>
                <w:color w:val="FF0000"/>
              </w:rPr>
            </w:pPr>
            <w:r w:rsidRPr="003C6ADE">
              <w:rPr>
                <w:color w:val="FF0000"/>
              </w:rPr>
              <w:t xml:space="preserve">a=rtpmap:97 </w:t>
            </w:r>
            <w:bookmarkStart w:id="7" w:name="_Hlk43195633"/>
            <w:r w:rsidRPr="003C6ADE">
              <w:rPr>
                <w:color w:val="FF0000"/>
              </w:rPr>
              <w:t>MPEG4-GENERIC</w:t>
            </w:r>
            <w:bookmarkEnd w:id="7"/>
            <w:r w:rsidRPr="003C6ADE">
              <w:rPr>
                <w:color w:val="FF0000"/>
              </w:rPr>
              <w:t>/16000/1</w:t>
            </w:r>
          </w:p>
          <w:p w14:paraId="22A5D508" w14:textId="77777777" w:rsidR="001C273F" w:rsidRPr="003C6ADE" w:rsidRDefault="001C273F" w:rsidP="0043232E">
            <w:pPr>
              <w:rPr>
                <w:color w:val="FF0000"/>
              </w:rPr>
            </w:pPr>
            <w:r w:rsidRPr="003C6ADE">
              <w:rPr>
                <w:color w:val="FF0000"/>
              </w:rPr>
              <w:t>a=fmtp:97 profile-level-id=1;mode=AAC-hbr;sizelength=13;indexlength=3;indexdeltalength=3; config=140856E500</w:t>
            </w:r>
          </w:p>
          <w:p w14:paraId="4EEA6833" w14:textId="77777777" w:rsidR="001C273F" w:rsidRDefault="001C273F" w:rsidP="0043232E">
            <w:pPr>
              <w:rPr>
                <w:color w:val="FF0000"/>
              </w:rPr>
            </w:pPr>
            <w:r w:rsidRPr="003C6ADE">
              <w:rPr>
                <w:color w:val="FF0000"/>
              </w:rPr>
              <w:lastRenderedPageBreak/>
              <w:t>a=control:streamid=1</w:t>
            </w:r>
          </w:p>
          <w:p w14:paraId="11AC53A2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RTSP/1.0 200 OK</w:t>
            </w:r>
          </w:p>
          <w:p w14:paraId="1B111EEF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cseq: 2</w:t>
            </w:r>
          </w:p>
          <w:p w14:paraId="7ADC6953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connection: keep-alive</w:t>
            </w:r>
          </w:p>
          <w:p w14:paraId="74C17F53" w14:textId="77777777" w:rsidR="001C273F" w:rsidRPr="009E7F03" w:rsidRDefault="001C273F" w:rsidP="0043232E">
            <w:pPr>
              <w:rPr>
                <w:color w:val="00B0F0"/>
              </w:rPr>
            </w:pPr>
          </w:p>
          <w:p w14:paraId="3E3E7BD4" w14:textId="77777777" w:rsidR="001C273F" w:rsidRPr="00241815" w:rsidRDefault="001C273F" w:rsidP="0043232E">
            <w:pPr>
              <w:rPr>
                <w:color w:val="FF0000"/>
              </w:rPr>
            </w:pPr>
            <w:bookmarkStart w:id="8" w:name="_Hlk43194862"/>
            <w:r w:rsidRPr="00241815">
              <w:rPr>
                <w:color w:val="FF0000"/>
              </w:rPr>
              <w:t xml:space="preserve">SETUP </w:t>
            </w:r>
            <w:bookmarkEnd w:id="8"/>
            <w:r w:rsidRPr="00506F8D">
              <w:rPr>
                <w:color w:val="FF0000"/>
              </w:rPr>
              <w:t>rtsp://127.0.0.1:554/live?keyhash=BZex9G8btXShJXpYrqcYgvX6Wu4=&amp;content=e2fc714c4727ee9395f324cd2e7f331f</w:t>
            </w:r>
            <w:r>
              <w:rPr>
                <w:color w:val="FF0000"/>
              </w:rPr>
              <w:t>&amp;</w:t>
            </w:r>
            <w:r w:rsidRPr="00A40D17">
              <w:rPr>
                <w:color w:val="FF0000"/>
              </w:rPr>
              <w:t>tenantId=1</w:t>
            </w:r>
            <w:r w:rsidRPr="00241815">
              <w:rPr>
                <w:color w:val="FF0000"/>
              </w:rPr>
              <w:t>/streamid=0 RTSP/1.0</w:t>
            </w:r>
          </w:p>
          <w:p w14:paraId="7E214469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Transport: RTP/AVP/UDP;unicast;client_port=17294-17295;mode=record</w:t>
            </w:r>
          </w:p>
          <w:p w14:paraId="5D4A6C86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CSeq: 3</w:t>
            </w:r>
          </w:p>
          <w:p w14:paraId="0B323E9A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User-Agent: Lavf58.35.101</w:t>
            </w:r>
          </w:p>
          <w:p w14:paraId="21985F55" w14:textId="77777777" w:rsidR="001C273F" w:rsidRPr="009E7F03" w:rsidRDefault="001C273F" w:rsidP="0043232E">
            <w:pPr>
              <w:rPr>
                <w:color w:val="00B0F0"/>
              </w:rPr>
            </w:pPr>
          </w:p>
          <w:p w14:paraId="6D8DFAFF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RTSP/1.0 200 OK</w:t>
            </w:r>
          </w:p>
          <w:p w14:paraId="7AE2EE89" w14:textId="77777777" w:rsidR="001C273F" w:rsidRPr="009E7F03" w:rsidRDefault="001C273F" w:rsidP="0043232E">
            <w:pPr>
              <w:rPr>
                <w:color w:val="0070C0"/>
              </w:rPr>
            </w:pPr>
            <w:r w:rsidRPr="00A00FFE">
              <w:rPr>
                <w:color w:val="0070C0"/>
              </w:rPr>
              <w:t xml:space="preserve">transport: RTP/AVP/UDP;unicast;client_port=17294-17295;server_port=54000-54001;ssrc=1317667151 </w:t>
            </w:r>
            <w:r w:rsidRPr="009E7F03">
              <w:rPr>
                <w:color w:val="0070C0"/>
              </w:rPr>
              <w:t xml:space="preserve">session: </w:t>
            </w:r>
            <w:r w:rsidRPr="00B71793">
              <w:rPr>
                <w:color w:val="0070C0"/>
              </w:rPr>
              <w:t>0fecb27e</w:t>
            </w:r>
          </w:p>
          <w:p w14:paraId="6EE5FF2B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cseq: 3</w:t>
            </w:r>
          </w:p>
          <w:p w14:paraId="087B0923" w14:textId="77777777" w:rsidR="001C273F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connection: keep-alive</w:t>
            </w:r>
          </w:p>
          <w:p w14:paraId="731A4892" w14:textId="77777777" w:rsidR="001C273F" w:rsidRDefault="001C273F" w:rsidP="0043232E">
            <w:pPr>
              <w:rPr>
                <w:color w:val="0070C0"/>
              </w:rPr>
            </w:pPr>
          </w:p>
          <w:p w14:paraId="525F0678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 xml:space="preserve">SETUP </w:t>
            </w:r>
            <w:r w:rsidRPr="00506F8D">
              <w:rPr>
                <w:color w:val="FF0000"/>
              </w:rPr>
              <w:t>rtsp://127.0.0.1:554/live?keyhash=BZex9G8btXShJXpYrqcYgvX6Wu4=&amp;content=e2fc714c4727ee9395f324cd2e7f331f</w:t>
            </w:r>
            <w:r>
              <w:rPr>
                <w:color w:val="FF0000"/>
              </w:rPr>
              <w:t>&amp;</w:t>
            </w:r>
            <w:r w:rsidRPr="00A40D17">
              <w:rPr>
                <w:color w:val="FF0000"/>
              </w:rPr>
              <w:t>tenantId=1</w:t>
            </w:r>
            <w:r w:rsidRPr="00241815">
              <w:rPr>
                <w:color w:val="FF0000"/>
              </w:rPr>
              <w:t>/streamid=</w:t>
            </w:r>
            <w:r>
              <w:rPr>
                <w:color w:val="FF0000"/>
              </w:rPr>
              <w:t>1</w:t>
            </w:r>
            <w:r w:rsidRPr="00241815">
              <w:rPr>
                <w:color w:val="FF0000"/>
              </w:rPr>
              <w:t xml:space="preserve"> RTSP/1.0</w:t>
            </w:r>
          </w:p>
          <w:p w14:paraId="22880622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Transport: RTP/AVP/UDP;unicast;</w:t>
            </w:r>
            <w:bookmarkStart w:id="9" w:name="_Hlk43196107"/>
            <w:r w:rsidRPr="00241815">
              <w:rPr>
                <w:color w:val="FF0000"/>
              </w:rPr>
              <w:t>client_port</w:t>
            </w:r>
            <w:bookmarkEnd w:id="9"/>
            <w:r w:rsidRPr="00241815">
              <w:rPr>
                <w:color w:val="FF0000"/>
              </w:rPr>
              <w:t>=1729</w:t>
            </w:r>
            <w:r>
              <w:rPr>
                <w:color w:val="FF0000"/>
              </w:rPr>
              <w:t>6</w:t>
            </w:r>
            <w:r w:rsidRPr="00241815">
              <w:rPr>
                <w:color w:val="FF0000"/>
              </w:rPr>
              <w:t>-1729</w:t>
            </w:r>
            <w:r>
              <w:rPr>
                <w:color w:val="FF0000"/>
              </w:rPr>
              <w:t>7</w:t>
            </w:r>
            <w:r w:rsidRPr="00241815">
              <w:rPr>
                <w:color w:val="FF0000"/>
              </w:rPr>
              <w:t>;mode=record</w:t>
            </w:r>
          </w:p>
          <w:p w14:paraId="57600657" w14:textId="77777777" w:rsidR="001C273F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 xml:space="preserve">CSeq: </w:t>
            </w:r>
            <w:r>
              <w:rPr>
                <w:color w:val="FF0000"/>
              </w:rPr>
              <w:t>4</w:t>
            </w:r>
          </w:p>
          <w:p w14:paraId="19E01618" w14:textId="77777777" w:rsidR="001C273F" w:rsidRPr="00241815" w:rsidRDefault="001C273F" w:rsidP="0043232E">
            <w:pPr>
              <w:rPr>
                <w:color w:val="FF0000"/>
              </w:rPr>
            </w:pPr>
            <w:r w:rsidRPr="00D7597E">
              <w:rPr>
                <w:color w:val="FF0000"/>
              </w:rPr>
              <w:t>Session: 0fecb27e</w:t>
            </w:r>
          </w:p>
          <w:p w14:paraId="44BC4C11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User-Agent: Lavf58.35.101</w:t>
            </w:r>
          </w:p>
          <w:p w14:paraId="06BF0E9B" w14:textId="77777777" w:rsidR="001C273F" w:rsidRPr="009E7F03" w:rsidRDefault="001C273F" w:rsidP="0043232E">
            <w:pPr>
              <w:rPr>
                <w:color w:val="00B0F0"/>
              </w:rPr>
            </w:pPr>
          </w:p>
          <w:p w14:paraId="6AA00F65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RTSP/1.0 200 OK</w:t>
            </w:r>
          </w:p>
          <w:p w14:paraId="197B93A6" w14:textId="77777777" w:rsidR="001C273F" w:rsidRDefault="001C273F" w:rsidP="0043232E">
            <w:pPr>
              <w:rPr>
                <w:color w:val="0070C0"/>
              </w:rPr>
            </w:pPr>
            <w:r w:rsidRPr="006D72D2">
              <w:rPr>
                <w:color w:val="0070C0"/>
              </w:rPr>
              <w:t>transport: RTP/AVP/UDP;unicast;client_port=33206-33207;</w:t>
            </w:r>
            <w:bookmarkStart w:id="10" w:name="_Hlk43196291"/>
            <w:r w:rsidRPr="006D72D2">
              <w:rPr>
                <w:color w:val="0070C0"/>
              </w:rPr>
              <w:t>server_port</w:t>
            </w:r>
            <w:bookmarkEnd w:id="10"/>
            <w:r w:rsidRPr="006D72D2">
              <w:rPr>
                <w:color w:val="0070C0"/>
              </w:rPr>
              <w:t>=54000-54001;</w:t>
            </w:r>
            <w:bookmarkStart w:id="11" w:name="_Hlk43196394"/>
            <w:r w:rsidRPr="006D72D2">
              <w:rPr>
                <w:color w:val="0070C0"/>
              </w:rPr>
              <w:t>ssrc</w:t>
            </w:r>
            <w:bookmarkEnd w:id="11"/>
            <w:r w:rsidRPr="006D72D2">
              <w:rPr>
                <w:color w:val="0070C0"/>
              </w:rPr>
              <w:t>=2080133081</w:t>
            </w:r>
          </w:p>
          <w:p w14:paraId="34DC07BE" w14:textId="77777777" w:rsidR="001C273F" w:rsidRPr="009E7F03" w:rsidRDefault="001C273F" w:rsidP="0043232E">
            <w:pPr>
              <w:rPr>
                <w:color w:val="0070C0"/>
              </w:rPr>
            </w:pPr>
            <w:bookmarkStart w:id="12" w:name="_Hlk43196456"/>
            <w:r w:rsidRPr="009E7F03">
              <w:rPr>
                <w:color w:val="0070C0"/>
              </w:rPr>
              <w:t>session</w:t>
            </w:r>
            <w:bookmarkEnd w:id="12"/>
            <w:r w:rsidRPr="009E7F03">
              <w:rPr>
                <w:color w:val="0070C0"/>
              </w:rPr>
              <w:t xml:space="preserve">: </w:t>
            </w:r>
            <w:r w:rsidRPr="00B71793">
              <w:rPr>
                <w:color w:val="0070C0"/>
              </w:rPr>
              <w:t>0fecb27e</w:t>
            </w:r>
          </w:p>
          <w:p w14:paraId="7821E5F4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 xml:space="preserve">cseq: </w:t>
            </w:r>
            <w:r>
              <w:rPr>
                <w:color w:val="0070C0"/>
              </w:rPr>
              <w:t>4</w:t>
            </w:r>
          </w:p>
          <w:p w14:paraId="477FAAFD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connection: keep-alive</w:t>
            </w:r>
          </w:p>
          <w:p w14:paraId="07CF94BD" w14:textId="77777777" w:rsidR="001C273F" w:rsidRPr="009E7F03" w:rsidRDefault="001C273F" w:rsidP="0043232E">
            <w:pPr>
              <w:rPr>
                <w:color w:val="00B0F0"/>
              </w:rPr>
            </w:pPr>
          </w:p>
          <w:p w14:paraId="4189CE8F" w14:textId="77777777" w:rsidR="001C273F" w:rsidRPr="00241815" w:rsidRDefault="001C273F" w:rsidP="0043232E">
            <w:pPr>
              <w:rPr>
                <w:color w:val="FF0000"/>
              </w:rPr>
            </w:pPr>
            <w:bookmarkStart w:id="13" w:name="_Hlk43194883"/>
            <w:r w:rsidRPr="00241815">
              <w:rPr>
                <w:color w:val="FF0000"/>
              </w:rPr>
              <w:t xml:space="preserve">RECORD </w:t>
            </w:r>
            <w:bookmarkEnd w:id="13"/>
            <w:r w:rsidRPr="00506F8D">
              <w:rPr>
                <w:color w:val="FF0000"/>
              </w:rPr>
              <w:t>rtsp://127.0.0.1:554/live?keyhash=BZex9G8btXShJXpYrqcYgvX6Wu4=&amp;content=e2fc714c4727ee9395f324cd2e7f331f</w:t>
            </w:r>
            <w:r>
              <w:rPr>
                <w:color w:val="FF0000"/>
              </w:rPr>
              <w:t>&amp;</w:t>
            </w:r>
            <w:r w:rsidRPr="00A40D17">
              <w:rPr>
                <w:color w:val="FF0000"/>
              </w:rPr>
              <w:t>tenantId=1</w:t>
            </w:r>
            <w:r w:rsidRPr="00241815">
              <w:rPr>
                <w:color w:val="FF0000"/>
              </w:rPr>
              <w:t xml:space="preserve"> RTSP/1.0</w:t>
            </w:r>
          </w:p>
          <w:p w14:paraId="5EC60AC1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Range: npt=0.000-</w:t>
            </w:r>
          </w:p>
          <w:p w14:paraId="6E9780E7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 xml:space="preserve">CSeq: </w:t>
            </w:r>
            <w:r>
              <w:rPr>
                <w:color w:val="FF0000"/>
              </w:rPr>
              <w:t>5</w:t>
            </w:r>
          </w:p>
          <w:p w14:paraId="4539023F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User-Agent: Lavf58.35.101</w:t>
            </w:r>
          </w:p>
          <w:p w14:paraId="37180D1E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 xml:space="preserve">Session: </w:t>
            </w:r>
            <w:r w:rsidRPr="00D7597E">
              <w:rPr>
                <w:color w:val="FF0000"/>
              </w:rPr>
              <w:t>0fecb27e</w:t>
            </w:r>
          </w:p>
          <w:p w14:paraId="30BC16C2" w14:textId="77777777" w:rsidR="001C273F" w:rsidRPr="009E7F03" w:rsidRDefault="001C273F" w:rsidP="0043232E">
            <w:pPr>
              <w:rPr>
                <w:color w:val="00B0F0"/>
              </w:rPr>
            </w:pPr>
          </w:p>
          <w:p w14:paraId="3AC1E8AB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RTSP/1.0 200 OK</w:t>
            </w:r>
          </w:p>
          <w:p w14:paraId="3C07B9F1" w14:textId="77777777" w:rsidR="001C273F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Server: RtspServer</w:t>
            </w:r>
          </w:p>
          <w:p w14:paraId="0F7539E1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lastRenderedPageBreak/>
              <w:t xml:space="preserve">filename: </w:t>
            </w:r>
            <w:r w:rsidRPr="007A0CEE">
              <w:rPr>
                <w:color w:val="0070C0"/>
              </w:rPr>
              <w:t>1591844025</w:t>
            </w:r>
          </w:p>
          <w:p w14:paraId="1F3A32B9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 xml:space="preserve">cseq: </w:t>
            </w:r>
            <w:r>
              <w:rPr>
                <w:color w:val="0070C0"/>
              </w:rPr>
              <w:t>5</w:t>
            </w:r>
          </w:p>
          <w:p w14:paraId="16B8AFB6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 xml:space="preserve">session: </w:t>
            </w:r>
            <w:r w:rsidRPr="00B71793">
              <w:rPr>
                <w:color w:val="0070C0"/>
              </w:rPr>
              <w:t>0fecb27e</w:t>
            </w:r>
          </w:p>
          <w:p w14:paraId="46399E0D" w14:textId="77777777" w:rsidR="001C273F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connection: keep-alive</w:t>
            </w:r>
          </w:p>
          <w:p w14:paraId="2B7136C2" w14:textId="77777777" w:rsidR="001C273F" w:rsidRDefault="001C273F" w:rsidP="0043232E">
            <w:pPr>
              <w:rPr>
                <w:color w:val="0070C0"/>
              </w:rPr>
            </w:pPr>
          </w:p>
          <w:p w14:paraId="314E88BE" w14:textId="77777777" w:rsidR="001C273F" w:rsidRPr="004E52B5" w:rsidRDefault="001C273F" w:rsidP="0043232E">
            <w:pPr>
              <w:rPr>
                <w:color w:val="FF0000"/>
              </w:rPr>
            </w:pPr>
            <w:r w:rsidRPr="004E52B5">
              <w:rPr>
                <w:color w:val="FF0000"/>
              </w:rPr>
              <w:t xml:space="preserve">GET_PARAMETER rtsp://127.0.0.1:554/live?keyhash=BZex9G8btXShJXpYrqcYgvX6Wu4=&amp;content=e2fc714c4727ee9395f324cd2e7f331f </w:t>
            </w:r>
            <w:r>
              <w:rPr>
                <w:color w:val="FF0000"/>
              </w:rPr>
              <w:t>&amp;</w:t>
            </w:r>
            <w:r w:rsidRPr="00A40D17">
              <w:rPr>
                <w:color w:val="FF0000"/>
              </w:rPr>
              <w:t>tenantId=1</w:t>
            </w:r>
            <w:r w:rsidRPr="004E52B5">
              <w:rPr>
                <w:color w:val="FF0000"/>
              </w:rPr>
              <w:t>/streamid=0 RTSP/1.0</w:t>
            </w:r>
          </w:p>
          <w:p w14:paraId="2CE0B9D1" w14:textId="77777777" w:rsidR="001C273F" w:rsidRPr="004E52B5" w:rsidRDefault="001C273F" w:rsidP="0043232E">
            <w:pPr>
              <w:rPr>
                <w:color w:val="FF0000"/>
              </w:rPr>
            </w:pPr>
            <w:r w:rsidRPr="004E52B5">
              <w:rPr>
                <w:color w:val="FF0000"/>
              </w:rPr>
              <w:t>CSeq: 6</w:t>
            </w:r>
          </w:p>
          <w:p w14:paraId="444543C5" w14:textId="77777777" w:rsidR="001C273F" w:rsidRPr="004E52B5" w:rsidRDefault="001C273F" w:rsidP="0043232E">
            <w:pPr>
              <w:rPr>
                <w:color w:val="FF0000"/>
              </w:rPr>
            </w:pPr>
            <w:r w:rsidRPr="004E52B5">
              <w:rPr>
                <w:color w:val="FF0000"/>
              </w:rPr>
              <w:t>User-Agent: Rtsp/0.1</w:t>
            </w:r>
          </w:p>
          <w:p w14:paraId="3045A2ED" w14:textId="77777777" w:rsidR="001C273F" w:rsidRPr="004E52B5" w:rsidRDefault="001C273F" w:rsidP="0043232E">
            <w:pPr>
              <w:rPr>
                <w:color w:val="FF0000"/>
              </w:rPr>
            </w:pPr>
            <w:r w:rsidRPr="004E52B5">
              <w:rPr>
                <w:color w:val="FF0000"/>
              </w:rPr>
              <w:t>Session: 0fecb27e</w:t>
            </w:r>
          </w:p>
          <w:p w14:paraId="7A882713" w14:textId="77777777" w:rsidR="001C273F" w:rsidRPr="004E52B5" w:rsidRDefault="001C273F" w:rsidP="0043232E">
            <w:pPr>
              <w:rPr>
                <w:color w:val="FF0000"/>
              </w:rPr>
            </w:pPr>
            <w:r w:rsidRPr="004E52B5">
              <w:rPr>
                <w:color w:val="FF0000"/>
              </w:rPr>
              <w:t>zyitT-Test: 1592470703305</w:t>
            </w:r>
          </w:p>
          <w:p w14:paraId="545000F5" w14:textId="77777777" w:rsidR="001C273F" w:rsidRPr="00742873" w:rsidRDefault="001C273F" w:rsidP="0043232E">
            <w:pPr>
              <w:rPr>
                <w:color w:val="0070C0"/>
              </w:rPr>
            </w:pPr>
          </w:p>
          <w:p w14:paraId="1C4196FD" w14:textId="77777777" w:rsidR="001C273F" w:rsidRPr="00742873" w:rsidRDefault="001C273F" w:rsidP="0043232E">
            <w:pPr>
              <w:rPr>
                <w:color w:val="0070C0"/>
              </w:rPr>
            </w:pPr>
            <w:r w:rsidRPr="00742873">
              <w:rPr>
                <w:color w:val="0070C0"/>
              </w:rPr>
              <w:t>RTSP/1.0 200 OK</w:t>
            </w:r>
          </w:p>
          <w:p w14:paraId="1B4A358A" w14:textId="77777777" w:rsidR="001C273F" w:rsidRPr="00742873" w:rsidRDefault="001C273F" w:rsidP="0043232E">
            <w:pPr>
              <w:rPr>
                <w:color w:val="0070C0"/>
              </w:rPr>
            </w:pPr>
            <w:r w:rsidRPr="00742873">
              <w:rPr>
                <w:color w:val="0070C0"/>
              </w:rPr>
              <w:t>cseq: 6</w:t>
            </w:r>
          </w:p>
          <w:p w14:paraId="08F4A981" w14:textId="77777777" w:rsidR="001C273F" w:rsidRPr="00742873" w:rsidRDefault="001C273F" w:rsidP="0043232E">
            <w:pPr>
              <w:rPr>
                <w:color w:val="0070C0"/>
              </w:rPr>
            </w:pPr>
            <w:r w:rsidRPr="00742873">
              <w:rPr>
                <w:color w:val="0070C0"/>
              </w:rPr>
              <w:t xml:space="preserve">session: </w:t>
            </w:r>
            <w:r w:rsidRPr="00BB2761">
              <w:rPr>
                <w:color w:val="0070C0"/>
              </w:rPr>
              <w:t>0fecb27e</w:t>
            </w:r>
          </w:p>
          <w:p w14:paraId="2D178072" w14:textId="77777777" w:rsidR="001C273F" w:rsidRPr="009E7F03" w:rsidRDefault="001C273F" w:rsidP="0043232E">
            <w:pPr>
              <w:rPr>
                <w:color w:val="0070C0"/>
              </w:rPr>
            </w:pPr>
            <w:r w:rsidRPr="00742873">
              <w:rPr>
                <w:color w:val="0070C0"/>
              </w:rPr>
              <w:t>connection: keep-alive</w:t>
            </w:r>
          </w:p>
          <w:p w14:paraId="79A7734C" w14:textId="77777777" w:rsidR="001C273F" w:rsidRPr="009E7F03" w:rsidRDefault="001C273F" w:rsidP="0043232E">
            <w:pPr>
              <w:rPr>
                <w:color w:val="00B0F0"/>
              </w:rPr>
            </w:pPr>
          </w:p>
          <w:p w14:paraId="27FF1B4E" w14:textId="77777777" w:rsidR="001C273F" w:rsidRPr="00241815" w:rsidRDefault="001C273F" w:rsidP="0043232E">
            <w:pPr>
              <w:rPr>
                <w:color w:val="FF0000"/>
              </w:rPr>
            </w:pPr>
            <w:bookmarkStart w:id="14" w:name="_Hlk43194891"/>
            <w:r w:rsidRPr="00241815">
              <w:rPr>
                <w:color w:val="FF0000"/>
              </w:rPr>
              <w:t xml:space="preserve">TEARDOWN </w:t>
            </w:r>
            <w:bookmarkEnd w:id="14"/>
            <w:r w:rsidRPr="00506F8D">
              <w:rPr>
                <w:color w:val="FF0000"/>
              </w:rPr>
              <w:t>rtsp://127.0.0.1:554/live?keyhash=BZex9G8btXShJXpYrqcYgvX6Wu4=&amp;content=e2fc714c4727ee9395f324cd2e7f331f</w:t>
            </w:r>
            <w:r>
              <w:rPr>
                <w:color w:val="FF0000"/>
              </w:rPr>
              <w:t>&amp;</w:t>
            </w:r>
            <w:r w:rsidRPr="00A40D17">
              <w:rPr>
                <w:color w:val="FF0000"/>
              </w:rPr>
              <w:t>tenantId=1</w:t>
            </w:r>
            <w:r w:rsidRPr="00241815">
              <w:rPr>
                <w:color w:val="FF0000"/>
              </w:rPr>
              <w:t xml:space="preserve"> RTSP/1.0</w:t>
            </w:r>
          </w:p>
          <w:p w14:paraId="00C73A02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 xml:space="preserve">CSeq: </w:t>
            </w:r>
            <w:r>
              <w:rPr>
                <w:color w:val="FF0000"/>
              </w:rPr>
              <w:t>6</w:t>
            </w:r>
          </w:p>
          <w:p w14:paraId="76091AD1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User-Agent: Lavf58.35.101</w:t>
            </w:r>
          </w:p>
          <w:p w14:paraId="5656B7B1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 xml:space="preserve">Session: </w:t>
            </w:r>
            <w:r w:rsidRPr="00B71793">
              <w:rPr>
                <w:color w:val="FF0000"/>
              </w:rPr>
              <w:t>0fecb27e</w:t>
            </w:r>
          </w:p>
          <w:p w14:paraId="57D1D8BE" w14:textId="77777777" w:rsidR="001C273F" w:rsidRPr="009E7F03" w:rsidRDefault="001C273F" w:rsidP="0043232E">
            <w:pPr>
              <w:rPr>
                <w:color w:val="00B0F0"/>
              </w:rPr>
            </w:pPr>
          </w:p>
          <w:p w14:paraId="2874C9E4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RTSP/1.0 200 OK</w:t>
            </w:r>
          </w:p>
          <w:p w14:paraId="2371F3A4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 xml:space="preserve">cseq: </w:t>
            </w:r>
            <w:r>
              <w:rPr>
                <w:color w:val="0070C0"/>
              </w:rPr>
              <w:t>6</w:t>
            </w:r>
          </w:p>
          <w:p w14:paraId="659C9CD0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 xml:space="preserve">session: </w:t>
            </w:r>
            <w:r w:rsidRPr="00B71793">
              <w:rPr>
                <w:color w:val="0070C0"/>
              </w:rPr>
              <w:t>0fecb27e</w:t>
            </w:r>
          </w:p>
          <w:p w14:paraId="4438C748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connection: keep-alive</w:t>
            </w:r>
          </w:p>
        </w:tc>
      </w:tr>
    </w:tbl>
    <w:p w14:paraId="687AA9D1" w14:textId="77777777" w:rsidR="001C273F" w:rsidRDefault="001C273F" w:rsidP="001C273F"/>
    <w:p w14:paraId="44D1A5D2" w14:textId="77777777" w:rsidR="001C273F" w:rsidRDefault="001C273F" w:rsidP="001C273F">
      <w:r>
        <w:rPr>
          <w:rFonts w:hint="eastAsia"/>
        </w:rPr>
        <w:t>注意事项：</w:t>
      </w:r>
    </w:p>
    <w:p w14:paraId="39D33C89" w14:textId="77777777" w:rsidR="001C273F" w:rsidRDefault="001C273F" w:rsidP="001C273F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格式的解释见</w:t>
      </w:r>
      <w:r>
        <w:rPr>
          <w:rFonts w:hint="eastAsia"/>
        </w:rPr>
        <w:t>4</w:t>
      </w:r>
      <w:r>
        <w:t>.1</w:t>
      </w:r>
      <w:r>
        <w:rPr>
          <w:rFonts w:hint="eastAsia"/>
        </w:rPr>
        <w:t>的说明。</w:t>
      </w:r>
    </w:p>
    <w:p w14:paraId="77C6260A" w14:textId="77777777" w:rsidR="001C273F" w:rsidRDefault="001C273F" w:rsidP="001C273F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完整的交互过程包括</w:t>
      </w:r>
      <w:r>
        <w:rPr>
          <w:rFonts w:hint="eastAsia"/>
        </w:rPr>
        <w:t>6</w:t>
      </w:r>
      <w:r>
        <w:rPr>
          <w:rFonts w:hint="eastAsia"/>
        </w:rPr>
        <w:t>个步骤：</w:t>
      </w:r>
      <w:r w:rsidRPr="00A37B24">
        <w:t>OPTIONS</w:t>
      </w:r>
      <w:r>
        <w:t xml:space="preserve"> -&gt; </w:t>
      </w:r>
      <w:r w:rsidRPr="00A37B24">
        <w:t>ANNOUNCE</w:t>
      </w:r>
      <w:r>
        <w:t xml:space="preserve"> -&gt; </w:t>
      </w:r>
      <w:r w:rsidRPr="00A37B24">
        <w:t>SETUP</w:t>
      </w:r>
      <w:r>
        <w:t xml:space="preserve"> -&gt; </w:t>
      </w:r>
      <w:r w:rsidRPr="00A37B24">
        <w:t>SETUP</w:t>
      </w:r>
      <w:r>
        <w:t xml:space="preserve"> -&gt; </w:t>
      </w:r>
      <w:r w:rsidRPr="00A37B24">
        <w:t>RECORD</w:t>
      </w:r>
      <w:r>
        <w:t xml:space="preserve"> -&gt; </w:t>
      </w:r>
      <w:r w:rsidRPr="00A37B24">
        <w:t>TEARDOWN</w:t>
      </w:r>
      <w:r>
        <w:t xml:space="preserve"> -&gt; </w:t>
      </w:r>
      <w:r w:rsidRPr="007C333A">
        <w:t>GET_PARAMETER</w:t>
      </w:r>
      <w:r>
        <w:rPr>
          <w:rFonts w:hint="eastAsia"/>
        </w:rPr>
        <w:t>。</w:t>
      </w:r>
    </w:p>
    <w:p w14:paraId="07AE3869" w14:textId="77777777" w:rsidR="001C273F" w:rsidRDefault="001C273F" w:rsidP="001C273F">
      <w:pPr>
        <w:pStyle w:val="a8"/>
        <w:numPr>
          <w:ilvl w:val="0"/>
          <w:numId w:val="1"/>
        </w:numPr>
        <w:ind w:firstLineChars="0"/>
      </w:pPr>
      <w:r w:rsidRPr="00E85097">
        <w:t>Cseq</w:t>
      </w:r>
      <w:r>
        <w:rPr>
          <w:rFonts w:hint="eastAsia"/>
        </w:rPr>
        <w:t>是递增的，响应的</w:t>
      </w:r>
      <w:r w:rsidRPr="00E85097">
        <w:t>Cseq</w:t>
      </w:r>
      <w:r>
        <w:rPr>
          <w:rFonts w:hint="eastAsia"/>
        </w:rPr>
        <w:t>和请求的一样。</w:t>
      </w:r>
    </w:p>
    <w:p w14:paraId="41B6C17A" w14:textId="77777777" w:rsidR="001C273F" w:rsidRDefault="001C273F" w:rsidP="001C273F">
      <w:pPr>
        <w:pStyle w:val="a8"/>
        <w:numPr>
          <w:ilvl w:val="0"/>
          <w:numId w:val="1"/>
        </w:numPr>
        <w:ind w:firstLineChars="0"/>
      </w:pPr>
      <w:r w:rsidRPr="00A37B24">
        <w:t>OPTIONS</w:t>
      </w:r>
      <w:r>
        <w:rPr>
          <w:rFonts w:hint="eastAsia"/>
        </w:rPr>
        <w:t>：获取可用的请求类型，返回结果固定是</w:t>
      </w:r>
      <w:r w:rsidRPr="00E85097">
        <w:t>DESCRIBE, SETUP, PLAY, TEARDOWN, ANNOUNCE, RECORD</w:t>
      </w:r>
      <w:r>
        <w:t>,</w:t>
      </w:r>
      <w:r w:rsidRPr="00652ECC">
        <w:t xml:space="preserve"> GET_PARAMETER</w:t>
      </w:r>
      <w:r>
        <w:rPr>
          <w:rFonts w:hint="eastAsia"/>
        </w:rPr>
        <w:t>。</w:t>
      </w:r>
    </w:p>
    <w:p w14:paraId="1B293B0A" w14:textId="77777777" w:rsidR="001C273F" w:rsidRDefault="001C273F" w:rsidP="001C273F">
      <w:pPr>
        <w:pStyle w:val="a8"/>
        <w:numPr>
          <w:ilvl w:val="0"/>
          <w:numId w:val="1"/>
        </w:numPr>
        <w:ind w:firstLineChars="0"/>
      </w:pPr>
      <w:r w:rsidRPr="00E85097">
        <w:t>ANNOUNCE</w:t>
      </w:r>
      <w:r>
        <w:rPr>
          <w:rFonts w:hint="eastAsia"/>
        </w:rPr>
        <w:t>：指定了要上传的音视频的媒体格式，例如视频的</w:t>
      </w:r>
      <w:r>
        <w:rPr>
          <w:rFonts w:hint="eastAsia"/>
        </w:rPr>
        <w:t>payload</w:t>
      </w:r>
      <w:r>
        <w:t xml:space="preserve"> type</w:t>
      </w:r>
      <w:r>
        <w:rPr>
          <w:rFonts w:hint="eastAsia"/>
        </w:rPr>
        <w:t>是</w:t>
      </w:r>
      <w:r>
        <w:rPr>
          <w:rFonts w:hint="eastAsia"/>
        </w:rPr>
        <w:t>9</w:t>
      </w:r>
      <w:r>
        <w:t>6</w:t>
      </w:r>
      <w:r>
        <w:rPr>
          <w:rFonts w:hint="eastAsia"/>
        </w:rPr>
        <w:t>、编解码格式是</w:t>
      </w:r>
      <w:r>
        <w:rPr>
          <w:rFonts w:hint="eastAsia"/>
        </w:rPr>
        <w:t>H</w:t>
      </w:r>
      <w:r>
        <w:t>264</w:t>
      </w:r>
      <w:r>
        <w:rPr>
          <w:rFonts w:hint="eastAsia"/>
        </w:rPr>
        <w:t>或</w:t>
      </w:r>
      <w:r>
        <w:rPr>
          <w:rFonts w:hint="eastAsia"/>
        </w:rPr>
        <w:t>H</w:t>
      </w:r>
      <w:r>
        <w:t>265</w:t>
      </w:r>
      <w:r>
        <w:rPr>
          <w:rFonts w:hint="eastAsia"/>
        </w:rPr>
        <w:t>、</w:t>
      </w:r>
      <w:r>
        <w:rPr>
          <w:rFonts w:hint="eastAsia"/>
        </w:rPr>
        <w:t>stream</w:t>
      </w:r>
      <w:r>
        <w:t>id=0</w:t>
      </w:r>
      <w:r>
        <w:rPr>
          <w:rFonts w:hint="eastAsia"/>
        </w:rPr>
        <w:t>，音频的</w:t>
      </w:r>
      <w:r>
        <w:rPr>
          <w:rFonts w:hint="eastAsia"/>
        </w:rPr>
        <w:t>payload</w:t>
      </w:r>
      <w:r>
        <w:t xml:space="preserve"> type</w:t>
      </w:r>
      <w:r>
        <w:rPr>
          <w:rFonts w:hint="eastAsia"/>
        </w:rPr>
        <w:t>是</w:t>
      </w:r>
      <w:r>
        <w:rPr>
          <w:rFonts w:hint="eastAsia"/>
        </w:rPr>
        <w:t>9</w:t>
      </w:r>
      <w:r>
        <w:t>7</w:t>
      </w:r>
      <w:r>
        <w:rPr>
          <w:rFonts w:hint="eastAsia"/>
        </w:rPr>
        <w:t>、编解码格式是</w:t>
      </w:r>
      <w:r w:rsidRPr="00801E9B">
        <w:t>MPEG4-GENERIC</w:t>
      </w:r>
      <w:r>
        <w:t>(AAC)</w:t>
      </w:r>
      <w:r>
        <w:rPr>
          <w:rFonts w:hint="eastAsia"/>
        </w:rPr>
        <w:t>、采样率是</w:t>
      </w:r>
      <w:r>
        <w:rPr>
          <w:rFonts w:hint="eastAsia"/>
        </w:rPr>
        <w:t>1</w:t>
      </w:r>
      <w:r>
        <w:t>6000</w:t>
      </w:r>
      <w:r>
        <w:rPr>
          <w:rFonts w:hint="eastAsia"/>
        </w:rPr>
        <w:t>、</w:t>
      </w:r>
      <w:r>
        <w:rPr>
          <w:rFonts w:hint="eastAsia"/>
        </w:rPr>
        <w:t>streamid</w:t>
      </w:r>
      <w:r>
        <w:t>=1</w:t>
      </w:r>
      <w:r>
        <w:rPr>
          <w:rFonts w:hint="eastAsia"/>
        </w:rPr>
        <w:t>等信息。</w:t>
      </w:r>
    </w:p>
    <w:p w14:paraId="17CAC0AF" w14:textId="77777777" w:rsidR="001C273F" w:rsidRDefault="001C273F" w:rsidP="001C273F">
      <w:pPr>
        <w:pStyle w:val="a8"/>
        <w:numPr>
          <w:ilvl w:val="0"/>
          <w:numId w:val="1"/>
        </w:numPr>
        <w:ind w:firstLineChars="0"/>
      </w:pPr>
      <w:r w:rsidRPr="00AB0BFC">
        <w:t>SETUP</w:t>
      </w:r>
      <w:r>
        <w:rPr>
          <w:rFonts w:hint="eastAsia"/>
        </w:rPr>
        <w:t>：表示创建会话。</w:t>
      </w:r>
    </w:p>
    <w:p w14:paraId="584EA914" w14:textId="77777777" w:rsidR="001C273F" w:rsidRDefault="001C273F" w:rsidP="001C273F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有两次，第一次是视频，</w:t>
      </w:r>
      <w:r>
        <w:rPr>
          <w:rFonts w:hint="eastAsia"/>
        </w:rPr>
        <w:t>s</w:t>
      </w:r>
      <w:r>
        <w:t>treamid</w:t>
      </w:r>
      <w:r>
        <w:rPr>
          <w:rFonts w:hint="eastAsia"/>
        </w:rPr>
        <w:t>和</w:t>
      </w:r>
      <w:r w:rsidRPr="00E85097">
        <w:t>ANNOUNCE</w:t>
      </w:r>
      <w:r>
        <w:rPr>
          <w:rFonts w:hint="eastAsia"/>
        </w:rPr>
        <w:t>中的对应</w:t>
      </w:r>
      <w:r>
        <w:rPr>
          <w:rFonts w:hint="eastAsia"/>
        </w:rPr>
        <w:t>(</w:t>
      </w:r>
      <w:r>
        <w:t>streamid=0)</w:t>
      </w:r>
      <w:r>
        <w:rPr>
          <w:rFonts w:hint="eastAsia"/>
        </w:rPr>
        <w:t>，第二次是音频，</w:t>
      </w:r>
      <w:r>
        <w:rPr>
          <w:rFonts w:hint="eastAsia"/>
        </w:rPr>
        <w:t>s</w:t>
      </w:r>
      <w:r>
        <w:t>treamid</w:t>
      </w:r>
      <w:r>
        <w:rPr>
          <w:rFonts w:hint="eastAsia"/>
        </w:rPr>
        <w:t>和</w:t>
      </w:r>
      <w:r w:rsidRPr="00E85097">
        <w:t>ANNOUNCE</w:t>
      </w:r>
      <w:r>
        <w:rPr>
          <w:rFonts w:hint="eastAsia"/>
        </w:rPr>
        <w:t>中的对应</w:t>
      </w:r>
      <w:r>
        <w:rPr>
          <w:rFonts w:hint="eastAsia"/>
        </w:rPr>
        <w:t>(</w:t>
      </w:r>
      <w:r>
        <w:t>streamid=1)</w:t>
      </w:r>
      <w:r>
        <w:rPr>
          <w:rFonts w:hint="eastAsia"/>
        </w:rPr>
        <w:t>。</w:t>
      </w:r>
    </w:p>
    <w:p w14:paraId="5CB9443F" w14:textId="77777777" w:rsidR="001C273F" w:rsidRDefault="001C273F" w:rsidP="001C273F">
      <w:pPr>
        <w:pStyle w:val="a8"/>
        <w:numPr>
          <w:ilvl w:val="0"/>
          <w:numId w:val="2"/>
        </w:numPr>
        <w:ind w:firstLineChars="0"/>
      </w:pPr>
      <w:r w:rsidRPr="009D20E8">
        <w:t>Transport</w:t>
      </w:r>
      <w:r>
        <w:rPr>
          <w:rFonts w:hint="eastAsia"/>
        </w:rPr>
        <w:t>中指定了传输协议</w:t>
      </w:r>
      <w:r>
        <w:rPr>
          <w:rFonts w:hint="eastAsia"/>
        </w:rPr>
        <w:t>U</w:t>
      </w:r>
      <w:r>
        <w:t>DP</w:t>
      </w:r>
      <w:r>
        <w:rPr>
          <w:rFonts w:hint="eastAsia"/>
        </w:rPr>
        <w:t>，客户端的</w:t>
      </w:r>
      <w:r>
        <w:rPr>
          <w:rFonts w:hint="eastAsia"/>
        </w:rPr>
        <w:t>R</w:t>
      </w:r>
      <w:r>
        <w:t>TP</w:t>
      </w:r>
      <w:r>
        <w:rPr>
          <w:rFonts w:hint="eastAsia"/>
        </w:rPr>
        <w:t>发送端口</w:t>
      </w:r>
      <w:r w:rsidRPr="009D20E8">
        <w:t>client_port</w:t>
      </w:r>
      <w:r>
        <w:rPr>
          <w:rFonts w:hint="eastAsia"/>
        </w:rPr>
        <w:t>，其中视频和</w:t>
      </w:r>
      <w:r>
        <w:rPr>
          <w:rFonts w:hint="eastAsia"/>
        </w:rPr>
        <w:lastRenderedPageBreak/>
        <w:t>音频的端口都有两个：</w:t>
      </w:r>
      <w:r>
        <w:rPr>
          <w:rFonts w:hint="eastAsia"/>
        </w:rPr>
        <w:t>R</w:t>
      </w:r>
      <w:r>
        <w:t>TP</w:t>
      </w:r>
      <w:r>
        <w:rPr>
          <w:rFonts w:hint="eastAsia"/>
        </w:rPr>
        <w:t>和</w:t>
      </w:r>
      <w:r>
        <w:rPr>
          <w:rFonts w:hint="eastAsia"/>
        </w:rPr>
        <w:t>R</w:t>
      </w:r>
      <w:r>
        <w:t>TCP</w:t>
      </w:r>
      <w:r>
        <w:rPr>
          <w:rFonts w:hint="eastAsia"/>
        </w:rPr>
        <w:t>，</w:t>
      </w:r>
      <w:r>
        <w:rPr>
          <w:rFonts w:hint="eastAsia"/>
        </w:rPr>
        <w:t>R</w:t>
      </w:r>
      <w:r>
        <w:t>TCP</w:t>
      </w:r>
      <w:r>
        <w:rPr>
          <w:rFonts w:hint="eastAsia"/>
        </w:rPr>
        <w:t>比</w:t>
      </w:r>
      <w:r>
        <w:rPr>
          <w:rFonts w:hint="eastAsia"/>
        </w:rPr>
        <w:t>R</w:t>
      </w:r>
      <w:r>
        <w:t>TP</w:t>
      </w:r>
      <w:r>
        <w:rPr>
          <w:rFonts w:hint="eastAsia"/>
        </w:rPr>
        <w:t>的端口要大</w:t>
      </w:r>
      <w:r>
        <w:rPr>
          <w:rFonts w:hint="eastAsia"/>
        </w:rPr>
        <w:t>1</w:t>
      </w:r>
      <w:r>
        <w:rPr>
          <w:rFonts w:hint="eastAsia"/>
        </w:rPr>
        <w:t>。服务器返回接收</w:t>
      </w:r>
      <w:r>
        <w:rPr>
          <w:rFonts w:hint="eastAsia"/>
        </w:rPr>
        <w:t>R</w:t>
      </w:r>
      <w:r>
        <w:t>TP</w:t>
      </w:r>
      <w:r>
        <w:rPr>
          <w:rFonts w:hint="eastAsia"/>
        </w:rPr>
        <w:t>与</w:t>
      </w:r>
      <w:r>
        <w:rPr>
          <w:rFonts w:hint="eastAsia"/>
        </w:rPr>
        <w:t>R</w:t>
      </w:r>
      <w:r>
        <w:t>TCP</w:t>
      </w:r>
      <w:r>
        <w:rPr>
          <w:rFonts w:hint="eastAsia"/>
        </w:rPr>
        <w:t>的端口</w:t>
      </w:r>
      <w:r w:rsidRPr="00A069FA">
        <w:t>server_port</w:t>
      </w:r>
      <w:r>
        <w:rPr>
          <w:rFonts w:hint="eastAsia"/>
        </w:rPr>
        <w:t>。</w:t>
      </w:r>
    </w:p>
    <w:p w14:paraId="4A7C18E0" w14:textId="77777777" w:rsidR="001C273F" w:rsidRDefault="001C273F" w:rsidP="001C273F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服务器返回</w:t>
      </w:r>
      <w:r w:rsidRPr="00DB48BB">
        <w:t>ssrc</w:t>
      </w:r>
      <w:r>
        <w:rPr>
          <w:rFonts w:hint="eastAsia"/>
        </w:rPr>
        <w:t>的值，客户端发送</w:t>
      </w:r>
      <w:r>
        <w:rPr>
          <w:rFonts w:hint="eastAsia"/>
        </w:rPr>
        <w:t>R</w:t>
      </w:r>
      <w:r>
        <w:t>TP/RTCP</w:t>
      </w:r>
      <w:r>
        <w:rPr>
          <w:rFonts w:hint="eastAsia"/>
        </w:rPr>
        <w:t>的时候，需要用该</w:t>
      </w:r>
      <w:r>
        <w:rPr>
          <w:rFonts w:hint="eastAsia"/>
        </w:rPr>
        <w:t>ssrc</w:t>
      </w:r>
      <w:r>
        <w:rPr>
          <w:rFonts w:hint="eastAsia"/>
        </w:rPr>
        <w:t>进行封装。</w:t>
      </w:r>
    </w:p>
    <w:p w14:paraId="15D32A1C" w14:textId="77777777" w:rsidR="001C273F" w:rsidRDefault="001C273F" w:rsidP="001C273F">
      <w:pPr>
        <w:pStyle w:val="a8"/>
        <w:numPr>
          <w:ilvl w:val="0"/>
          <w:numId w:val="2"/>
        </w:numPr>
        <w:ind w:firstLineChars="0"/>
      </w:pPr>
      <w:r w:rsidRPr="00DB48BB">
        <w:t>Session</w:t>
      </w:r>
      <w:r>
        <w:rPr>
          <w:rFonts w:hint="eastAsia"/>
        </w:rPr>
        <w:t>是在</w:t>
      </w:r>
      <w:r w:rsidRPr="00AB0BFC">
        <w:t>SETUP</w:t>
      </w:r>
      <w:r>
        <w:rPr>
          <w:rFonts w:hint="eastAsia"/>
        </w:rPr>
        <w:t>返回的，目前定为</w:t>
      </w:r>
      <w:r>
        <w:rPr>
          <w:rFonts w:hint="eastAsia"/>
        </w:rPr>
        <w:t>netty</w:t>
      </w:r>
      <w:r>
        <w:rPr>
          <w:rFonts w:hint="eastAsia"/>
        </w:rPr>
        <w:t>的</w:t>
      </w:r>
      <w:r>
        <w:rPr>
          <w:rFonts w:hint="eastAsia"/>
        </w:rPr>
        <w:t>channel</w:t>
      </w:r>
      <w:r>
        <w:t xml:space="preserve"> id</w:t>
      </w:r>
      <w:r>
        <w:rPr>
          <w:rFonts w:hint="eastAsia"/>
        </w:rPr>
        <w:t>，唯一性由</w:t>
      </w:r>
      <w:r>
        <w:rPr>
          <w:rFonts w:hint="eastAsia"/>
        </w:rPr>
        <w:t>netty</w:t>
      </w:r>
      <w:r>
        <w:rPr>
          <w:rFonts w:hint="eastAsia"/>
        </w:rPr>
        <w:t>来保证。</w:t>
      </w:r>
    </w:p>
    <w:p w14:paraId="61033AC1" w14:textId="77777777" w:rsidR="001C273F" w:rsidRDefault="001C273F" w:rsidP="001C273F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第一次</w:t>
      </w:r>
      <w:r w:rsidRPr="00AB0BFC">
        <w:t>SETUP</w:t>
      </w:r>
      <w:r>
        <w:rPr>
          <w:rFonts w:hint="eastAsia"/>
        </w:rPr>
        <w:t>请求中没有</w:t>
      </w:r>
      <w:r w:rsidRPr="00DB48BB">
        <w:t>Session</w:t>
      </w:r>
      <w:r>
        <w:rPr>
          <w:rFonts w:hint="eastAsia"/>
        </w:rPr>
        <w:t>，响应中有</w:t>
      </w:r>
      <w:r w:rsidRPr="00DB48BB">
        <w:t>Session</w:t>
      </w:r>
      <w:r>
        <w:rPr>
          <w:rFonts w:hint="eastAsia"/>
        </w:rPr>
        <w:t>。第二次</w:t>
      </w:r>
      <w:r w:rsidRPr="00AB0BFC">
        <w:t>SETUP</w:t>
      </w:r>
      <w:r>
        <w:rPr>
          <w:rFonts w:hint="eastAsia"/>
        </w:rPr>
        <w:t>请求带有</w:t>
      </w:r>
      <w:r w:rsidRPr="00DB48BB">
        <w:t>Session</w:t>
      </w:r>
      <w:r>
        <w:rPr>
          <w:rFonts w:hint="eastAsia"/>
        </w:rPr>
        <w:t>。</w:t>
      </w:r>
    </w:p>
    <w:p w14:paraId="53F1DBFF" w14:textId="77777777" w:rsidR="001C273F" w:rsidRDefault="001C273F" w:rsidP="001C273F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在</w:t>
      </w:r>
      <w:r w:rsidRPr="00AB0BFC">
        <w:t>SETUP</w:t>
      </w:r>
      <w:r>
        <w:rPr>
          <w:rFonts w:hint="eastAsia"/>
        </w:rPr>
        <w:t>之后的所有请求中都需要带</w:t>
      </w:r>
      <w:r w:rsidRPr="00DB48BB">
        <w:t>Session</w:t>
      </w:r>
      <w:r>
        <w:rPr>
          <w:rFonts w:hint="eastAsia"/>
        </w:rPr>
        <w:t>值，例如</w:t>
      </w:r>
      <w:r w:rsidRPr="00DB48BB">
        <w:t>RECORD</w:t>
      </w:r>
      <w:r>
        <w:rPr>
          <w:rFonts w:hint="eastAsia"/>
        </w:rPr>
        <w:t>、</w:t>
      </w:r>
      <w:r>
        <w:rPr>
          <w:rFonts w:hint="eastAsia"/>
        </w:rPr>
        <w:t>P</w:t>
      </w:r>
      <w:r>
        <w:t>LAY</w:t>
      </w:r>
      <w:r>
        <w:rPr>
          <w:rFonts w:hint="eastAsia"/>
        </w:rPr>
        <w:t>、</w:t>
      </w:r>
      <w:r w:rsidRPr="00DB48BB">
        <w:t>TEARDOWN</w:t>
      </w:r>
      <w:r>
        <w:rPr>
          <w:rFonts w:hint="eastAsia"/>
        </w:rPr>
        <w:t>。如果没有带，或者</w:t>
      </w:r>
      <w:r w:rsidRPr="00DB48BB">
        <w:t>Session</w:t>
      </w:r>
      <w:r>
        <w:rPr>
          <w:rFonts w:hint="eastAsia"/>
        </w:rPr>
        <w:t>值不正确，都会返回错误，停止执行。</w:t>
      </w:r>
    </w:p>
    <w:p w14:paraId="0091B655" w14:textId="77777777" w:rsidR="001C273F" w:rsidRPr="00AB0BFC" w:rsidRDefault="001C273F" w:rsidP="001C273F">
      <w:pPr>
        <w:pStyle w:val="a8"/>
        <w:numPr>
          <w:ilvl w:val="0"/>
          <w:numId w:val="1"/>
        </w:numPr>
        <w:ind w:firstLineChars="0"/>
      </w:pPr>
      <w:r w:rsidRPr="00960EEF">
        <w:t>RECORD</w:t>
      </w:r>
      <w:r>
        <w:rPr>
          <w:rFonts w:hint="eastAsia"/>
        </w:rPr>
        <w:t>：准备上传音视频内容。会响应文件的名称</w:t>
      </w:r>
      <w:r w:rsidRPr="00F16CB8">
        <w:t>filename: 1591844025</w:t>
      </w:r>
      <w:r>
        <w:rPr>
          <w:rFonts w:hint="eastAsia"/>
        </w:rPr>
        <w:t>。</w:t>
      </w:r>
    </w:p>
    <w:p w14:paraId="710C958C" w14:textId="77777777" w:rsidR="001C273F" w:rsidRDefault="001C273F" w:rsidP="001C273F"/>
    <w:p w14:paraId="0AD1FE52" w14:textId="77777777" w:rsidR="001C273F" w:rsidRDefault="001C273F" w:rsidP="001C273F">
      <w:r>
        <w:rPr>
          <w:rFonts w:hint="eastAsia"/>
        </w:rPr>
        <w:t>交互流程：</w:t>
      </w:r>
    </w:p>
    <w:p w14:paraId="3516425E" w14:textId="77777777" w:rsidR="001C273F" w:rsidRDefault="001C273F" w:rsidP="001C273F">
      <w:r>
        <w:object w:dxaOrig="7291" w:dyaOrig="9375" w14:anchorId="2EB21F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468.75pt" o:ole="">
            <v:imagedata r:id="rId7" o:title=""/>
          </v:shape>
          <o:OLEObject Type="Embed" ProgID="Visio.Drawing.15" ShapeID="_x0000_i1025" DrawAspect="Content" ObjectID="_1669018355" r:id="rId8"/>
        </w:object>
      </w:r>
    </w:p>
    <w:p w14:paraId="31FCDAEE" w14:textId="77777777" w:rsidR="001C273F" w:rsidRDefault="001C273F" w:rsidP="001C273F"/>
    <w:p w14:paraId="4C679A93" w14:textId="77777777" w:rsidR="001C273F" w:rsidRDefault="001C273F" w:rsidP="001C273F"/>
    <w:p w14:paraId="3DA1E97F" w14:textId="4E7A1BF5" w:rsidR="001C273F" w:rsidRDefault="001C273F" w:rsidP="001C273F">
      <w:pPr>
        <w:pStyle w:val="3"/>
        <w:rPr>
          <w:rFonts w:asciiTheme="minorEastAsia" w:eastAsiaTheme="minorEastAsia" w:hAnsiTheme="minorEastAsia"/>
          <w:sz w:val="21"/>
          <w:szCs w:val="21"/>
        </w:rPr>
      </w:pPr>
      <w:bookmarkStart w:id="15" w:name="_Toc49347485"/>
      <w:r>
        <w:rPr>
          <w:rFonts w:asciiTheme="minorEastAsia" w:eastAsiaTheme="minorEastAsia" w:hAnsiTheme="minorEastAsia"/>
          <w:sz w:val="21"/>
          <w:szCs w:val="21"/>
        </w:rPr>
        <w:lastRenderedPageBreak/>
        <w:t>1</w:t>
      </w:r>
      <w:r w:rsidRPr="002D59EB">
        <w:rPr>
          <w:rFonts w:asciiTheme="minorEastAsia" w:eastAsiaTheme="minorEastAsia" w:hAnsiTheme="minorEastAsia" w:hint="eastAsia"/>
          <w:sz w:val="21"/>
          <w:szCs w:val="21"/>
        </w:rPr>
        <w:t>.</w:t>
      </w:r>
      <w:r w:rsidRPr="002D59EB">
        <w:rPr>
          <w:rFonts w:asciiTheme="minorEastAsia" w:eastAsiaTheme="minorEastAsia" w:hAnsiTheme="minorEastAsia"/>
          <w:sz w:val="21"/>
          <w:szCs w:val="21"/>
        </w:rPr>
        <w:t>1</w:t>
      </w:r>
      <w:r w:rsidRPr="002D59EB">
        <w:rPr>
          <w:rFonts w:asciiTheme="minorEastAsia" w:eastAsiaTheme="minorEastAsia" w:hAnsiTheme="minorEastAsia" w:hint="eastAsia"/>
          <w:sz w:val="21"/>
          <w:szCs w:val="21"/>
        </w:rPr>
        <w:t>.</w:t>
      </w:r>
      <w:r>
        <w:rPr>
          <w:rFonts w:asciiTheme="minorEastAsia" w:eastAsiaTheme="minorEastAsia" w:hAnsiTheme="minorEastAsia"/>
          <w:sz w:val="21"/>
          <w:szCs w:val="21"/>
        </w:rPr>
        <w:t>2</w:t>
      </w:r>
      <w:r w:rsidRPr="002D59EB">
        <w:rPr>
          <w:rFonts w:asciiTheme="minorEastAsia" w:eastAsiaTheme="minorEastAsia" w:hAnsiTheme="minorEastAsia"/>
          <w:sz w:val="21"/>
          <w:szCs w:val="21"/>
        </w:rPr>
        <w:t xml:space="preserve"> </w:t>
      </w:r>
      <w:r>
        <w:rPr>
          <w:rFonts w:asciiTheme="minorEastAsia" w:eastAsiaTheme="minorEastAsia" w:hAnsiTheme="minorEastAsia"/>
          <w:sz w:val="21"/>
          <w:szCs w:val="21"/>
        </w:rPr>
        <w:t>RTSP</w:t>
      </w:r>
      <w:r>
        <w:rPr>
          <w:rFonts w:asciiTheme="minorEastAsia" w:eastAsiaTheme="minorEastAsia" w:hAnsiTheme="minorEastAsia" w:hint="eastAsia"/>
          <w:sz w:val="21"/>
          <w:szCs w:val="21"/>
        </w:rPr>
        <w:t>播放请求</w:t>
      </w:r>
      <w:bookmarkEnd w:id="15"/>
    </w:p>
    <w:p w14:paraId="07877CCA" w14:textId="77777777" w:rsidR="001C273F" w:rsidRDefault="001C273F" w:rsidP="001C273F">
      <w:r>
        <w:rPr>
          <w:rFonts w:hint="eastAsia"/>
        </w:rPr>
        <w:t>示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C273F" w14:paraId="3340F119" w14:textId="77777777" w:rsidTr="0043232E">
        <w:tc>
          <w:tcPr>
            <w:tcW w:w="8528" w:type="dxa"/>
            <w:shd w:val="clear" w:color="auto" w:fill="C6D9F1" w:themeFill="text2" w:themeFillTint="33"/>
          </w:tcPr>
          <w:p w14:paraId="73CB0814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OPTIONS rtsp://www.infi.cloud:554/live?keyhash=BZex9G8btXShJXpYrqcYgvX6Wu4=&amp;mediaName=1591844025</w:t>
            </w:r>
            <w:r>
              <w:rPr>
                <w:color w:val="FF0000"/>
              </w:rPr>
              <w:t>-30</w:t>
            </w:r>
            <w:r w:rsidRPr="00A40D17">
              <w:rPr>
                <w:color w:val="FF0000"/>
              </w:rPr>
              <w:t>&amp;tenantId=1&amp;token=123 RTSP/1.0</w:t>
            </w:r>
          </w:p>
          <w:p w14:paraId="4F01D808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CSeq: 1</w:t>
            </w:r>
          </w:p>
          <w:p w14:paraId="14C992FC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User-Agent: Lavf58.35.101</w:t>
            </w:r>
          </w:p>
          <w:p w14:paraId="14188C7D" w14:textId="77777777" w:rsidR="001C273F" w:rsidRDefault="001C273F" w:rsidP="0043232E"/>
          <w:p w14:paraId="0CD26111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RTSP/1.0 200 OK</w:t>
            </w:r>
          </w:p>
          <w:p w14:paraId="7DE291DA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public: DESCRIBE,SETUP,PLAY, TEARDOWN, ANNOUNCE, RECORD</w:t>
            </w:r>
            <w:r>
              <w:rPr>
                <w:color w:val="0070C0"/>
              </w:rPr>
              <w:t>,</w:t>
            </w:r>
            <w:r w:rsidRPr="000D4421">
              <w:rPr>
                <w:color w:val="0070C0"/>
              </w:rPr>
              <w:t xml:space="preserve"> GET_PARAMETER</w:t>
            </w:r>
          </w:p>
          <w:p w14:paraId="78025FBD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seq: 1</w:t>
            </w:r>
          </w:p>
          <w:p w14:paraId="0E1FC622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onnection: keep-alive</w:t>
            </w:r>
          </w:p>
          <w:p w14:paraId="7400AC30" w14:textId="77777777" w:rsidR="001C273F" w:rsidRDefault="001C273F" w:rsidP="0043232E"/>
          <w:p w14:paraId="58DAA339" w14:textId="77777777" w:rsidR="001C273F" w:rsidRPr="00A40D17" w:rsidRDefault="001C273F" w:rsidP="0043232E">
            <w:pPr>
              <w:rPr>
                <w:color w:val="FF0000"/>
              </w:rPr>
            </w:pPr>
            <w:bookmarkStart w:id="16" w:name="_Hlk43198191"/>
            <w:r w:rsidRPr="00A40D17">
              <w:rPr>
                <w:color w:val="FF0000"/>
              </w:rPr>
              <w:t xml:space="preserve">DESCRIBE </w:t>
            </w:r>
            <w:bookmarkEnd w:id="16"/>
            <w:r w:rsidRPr="00A40D17">
              <w:rPr>
                <w:color w:val="FF0000"/>
              </w:rPr>
              <w:t>rtsp://www.infi.cloud:554/live?keyhash=BZex9G8btXShJXpYrqcYgvX6Wu4=&amp;mediaName=1591844025</w:t>
            </w:r>
            <w:r>
              <w:rPr>
                <w:color w:val="FF0000"/>
              </w:rPr>
              <w:t>-30</w:t>
            </w:r>
            <w:r w:rsidRPr="00A40D17">
              <w:rPr>
                <w:color w:val="FF0000"/>
              </w:rPr>
              <w:t>&amp;tenantId=1&amp;token=123 RTSP/1.0</w:t>
            </w:r>
          </w:p>
          <w:p w14:paraId="56B4B03A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Accept: application/sdp</w:t>
            </w:r>
          </w:p>
          <w:p w14:paraId="6CD977D6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CSeq: 2</w:t>
            </w:r>
          </w:p>
          <w:p w14:paraId="6DD7339E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User-Agent: Lavf58.35.101</w:t>
            </w:r>
          </w:p>
          <w:p w14:paraId="73E41D5F" w14:textId="77777777" w:rsidR="001C273F" w:rsidRDefault="001C273F" w:rsidP="0043232E"/>
          <w:p w14:paraId="1147B1C9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RTSP/1.0 200 OK</w:t>
            </w:r>
          </w:p>
          <w:p w14:paraId="067C31A2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ontent-type: application/sdp</w:t>
            </w:r>
          </w:p>
          <w:p w14:paraId="6588BD82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ontent-length: 410</w:t>
            </w:r>
          </w:p>
          <w:p w14:paraId="49DB2421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seq: 2</w:t>
            </w:r>
          </w:p>
          <w:p w14:paraId="7705E226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onnection: keep-alive</w:t>
            </w:r>
          </w:p>
          <w:p w14:paraId="37C1B5AE" w14:textId="77777777" w:rsidR="001C273F" w:rsidRPr="00A40D17" w:rsidRDefault="001C273F" w:rsidP="0043232E">
            <w:pPr>
              <w:rPr>
                <w:color w:val="0070C0"/>
              </w:rPr>
            </w:pPr>
          </w:p>
          <w:p w14:paraId="1D63A104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 xml:space="preserve">c=IN IP4 172.16.63.210 </w:t>
            </w:r>
          </w:p>
          <w:p w14:paraId="1224D0E6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m=video 0 RTP/AVP 96</w:t>
            </w:r>
          </w:p>
          <w:p w14:paraId="296ED51B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a=rtpmap:96 H265/90000</w:t>
            </w:r>
          </w:p>
          <w:p w14:paraId="1BF24693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a=fmtp:96 packetization-mode=1; sprop-parameter-sets=Z0IAH5Y1QKALdNwEBAQI,aM4xsg==; profile-level-id=42001F</w:t>
            </w:r>
          </w:p>
          <w:p w14:paraId="388A401B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a=control:streamid=0</w:t>
            </w:r>
          </w:p>
          <w:p w14:paraId="2ACA2952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m=audio 0 RTP/AVP 97</w:t>
            </w:r>
          </w:p>
          <w:p w14:paraId="289FFCA4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a=rtpmap:97 MPEG4-GENERIC/16000</w:t>
            </w:r>
          </w:p>
          <w:p w14:paraId="1CABEEDB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a=fmtp:97 streamtype=5; profile-level-id=15; mode=AAC-hbr; config=140856e500; sizeLength=13; indexLength=3; indexDeltaLength=3; Profile=1;</w:t>
            </w:r>
          </w:p>
          <w:p w14:paraId="0AF701C8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a=control:streamid=1</w:t>
            </w:r>
          </w:p>
          <w:p w14:paraId="410C0E4D" w14:textId="77777777" w:rsidR="001C273F" w:rsidRDefault="001C273F" w:rsidP="0043232E"/>
          <w:p w14:paraId="068D861B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SETUP rtsp://www.infi.cloud:554/live?keyhash=BZex9G8btXShJXpYrqcYgvX6Wu4=&amp;mediaName=1591844025</w:t>
            </w:r>
            <w:r>
              <w:rPr>
                <w:color w:val="FF0000"/>
              </w:rPr>
              <w:t>-30</w:t>
            </w:r>
            <w:r w:rsidRPr="00A40D17">
              <w:rPr>
                <w:color w:val="FF0000"/>
              </w:rPr>
              <w:t>&amp;tenantId=1&amp;token=123/streamid=0 RTSP/1.0</w:t>
            </w:r>
          </w:p>
          <w:p w14:paraId="7E5E5D05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Transport: RTP/AVP/UDP;unicast;client_port=33204-33205</w:t>
            </w:r>
          </w:p>
          <w:p w14:paraId="05239742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CSeq: 3</w:t>
            </w:r>
          </w:p>
          <w:p w14:paraId="416E7DFE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lastRenderedPageBreak/>
              <w:t>User-Agent: Lavf58.35.101</w:t>
            </w:r>
          </w:p>
          <w:p w14:paraId="46E449E5" w14:textId="77777777" w:rsidR="001C273F" w:rsidRDefault="001C273F" w:rsidP="0043232E"/>
          <w:p w14:paraId="3EF3C11D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RTSP/1.0 200 OK</w:t>
            </w:r>
          </w:p>
          <w:p w14:paraId="28445718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transport: RTP/AVP/UDP;unicast;client_port=33204-33205;server_port=54000-54001;ssrc=1317667151</w:t>
            </w:r>
          </w:p>
          <w:p w14:paraId="60CDFA39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session: 0fecb27e</w:t>
            </w:r>
          </w:p>
          <w:p w14:paraId="590559FC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seq: 3</w:t>
            </w:r>
          </w:p>
          <w:p w14:paraId="3D5A0D5C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onnection: keep-alive</w:t>
            </w:r>
          </w:p>
          <w:p w14:paraId="42BF6314" w14:textId="77777777" w:rsidR="001C273F" w:rsidRDefault="001C273F" w:rsidP="0043232E"/>
          <w:p w14:paraId="4348DC3E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SETUP rtsp://www.infi.cloud:554/live?keyhash=BZex9G8btXShJXpYrqcYgvX6Wu4=&amp;mediaName=1591844025</w:t>
            </w:r>
            <w:r>
              <w:rPr>
                <w:color w:val="FF0000"/>
              </w:rPr>
              <w:t>-30</w:t>
            </w:r>
            <w:r w:rsidRPr="00A40D17">
              <w:rPr>
                <w:color w:val="FF0000"/>
              </w:rPr>
              <w:t>&amp;tenantId=1&amp;token=123/streamid=1 RTSP/1.0</w:t>
            </w:r>
          </w:p>
          <w:p w14:paraId="5D361887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Transport: RTP/AVP/UDP;unicast;</w:t>
            </w:r>
            <w:bookmarkStart w:id="17" w:name="_Hlk43197685"/>
            <w:r w:rsidRPr="00A40D17">
              <w:rPr>
                <w:color w:val="FF0000"/>
              </w:rPr>
              <w:t>client_port</w:t>
            </w:r>
            <w:bookmarkEnd w:id="17"/>
            <w:r w:rsidRPr="00A40D17">
              <w:rPr>
                <w:color w:val="FF0000"/>
              </w:rPr>
              <w:t>=33206-33207</w:t>
            </w:r>
          </w:p>
          <w:p w14:paraId="7F57E35B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CSeq: 4</w:t>
            </w:r>
          </w:p>
          <w:p w14:paraId="69BA24F9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User-Agent: Lavf58.35.101</w:t>
            </w:r>
          </w:p>
          <w:p w14:paraId="25295BAB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Session: 0fecb27e</w:t>
            </w:r>
          </w:p>
          <w:p w14:paraId="3EAE8896" w14:textId="77777777" w:rsidR="001C273F" w:rsidRDefault="001C273F" w:rsidP="0043232E"/>
          <w:p w14:paraId="48BAB7AF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RTSP/1.0 200 OK</w:t>
            </w:r>
          </w:p>
          <w:p w14:paraId="3E25A292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transport: RTP/AVP/UDP;unicast;client_port=33206-33207;server_port=54000-54001;ssrc=2080133081</w:t>
            </w:r>
          </w:p>
          <w:p w14:paraId="44DA8764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seq: 4</w:t>
            </w:r>
          </w:p>
          <w:p w14:paraId="0E88E4B1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session: 0fecb27e</w:t>
            </w:r>
          </w:p>
          <w:p w14:paraId="34BA1A37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onnection: keep-alive</w:t>
            </w:r>
          </w:p>
          <w:p w14:paraId="628C877F" w14:textId="77777777" w:rsidR="001C273F" w:rsidRDefault="001C273F" w:rsidP="0043232E"/>
          <w:p w14:paraId="4436F2F8" w14:textId="77777777" w:rsidR="001C273F" w:rsidRPr="00A40D17" w:rsidRDefault="001C273F" w:rsidP="0043232E">
            <w:pPr>
              <w:rPr>
                <w:color w:val="FF0000"/>
              </w:rPr>
            </w:pPr>
            <w:bookmarkStart w:id="18" w:name="_Hlk43197755"/>
            <w:r w:rsidRPr="00A40D17">
              <w:rPr>
                <w:color w:val="FF0000"/>
              </w:rPr>
              <w:t xml:space="preserve">PLAY </w:t>
            </w:r>
            <w:bookmarkEnd w:id="18"/>
            <w:r w:rsidRPr="00A40D17">
              <w:rPr>
                <w:color w:val="FF0000"/>
              </w:rPr>
              <w:t>rtsp://www.infi.cloud:554/live?keyhash=BZex9G8btXShJXpYrqcYgvX6Wu4=&amp;mediaName=1591844025</w:t>
            </w:r>
            <w:r>
              <w:rPr>
                <w:color w:val="FF0000"/>
              </w:rPr>
              <w:t>-30</w:t>
            </w:r>
            <w:r w:rsidRPr="00A40D17">
              <w:rPr>
                <w:color w:val="FF0000"/>
              </w:rPr>
              <w:t>&amp;tenantId=1&amp;token=123 RTSP/1.0</w:t>
            </w:r>
          </w:p>
          <w:p w14:paraId="0B13FA26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Range: npt=0.000-</w:t>
            </w:r>
          </w:p>
          <w:p w14:paraId="1870466B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CSeq: 5</w:t>
            </w:r>
          </w:p>
          <w:p w14:paraId="264A3CB5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User-Agent: Lavf58.35.101</w:t>
            </w:r>
          </w:p>
          <w:p w14:paraId="0907AA53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Session: 0fecb27e</w:t>
            </w:r>
          </w:p>
          <w:p w14:paraId="061DD8F8" w14:textId="77777777" w:rsidR="001C273F" w:rsidRDefault="001C273F" w:rsidP="0043232E"/>
          <w:p w14:paraId="42195904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RTSP/1.0 200 OK</w:t>
            </w:r>
          </w:p>
          <w:p w14:paraId="6178CDC3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seq: 5</w:t>
            </w:r>
          </w:p>
          <w:p w14:paraId="727A8D79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session: 0fecb27e</w:t>
            </w:r>
          </w:p>
          <w:p w14:paraId="629260C7" w14:textId="77777777" w:rsidR="001C273F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onnection: keep-alive</w:t>
            </w:r>
          </w:p>
          <w:p w14:paraId="24979C05" w14:textId="77777777" w:rsidR="001C273F" w:rsidRDefault="001C273F" w:rsidP="0043232E">
            <w:pPr>
              <w:rPr>
                <w:color w:val="0070C0"/>
              </w:rPr>
            </w:pPr>
          </w:p>
          <w:p w14:paraId="67492A9B" w14:textId="77777777" w:rsidR="001C273F" w:rsidRDefault="001C273F" w:rsidP="0043232E">
            <w:pPr>
              <w:rPr>
                <w:color w:val="FF0000"/>
              </w:rPr>
            </w:pPr>
            <w:r w:rsidRPr="004A61D8">
              <w:rPr>
                <w:color w:val="FF0000"/>
              </w:rPr>
              <w:t>GET_PARAMETER rtsp://www.infi.cloud:554/live?keyhash=BZex9G8btXShJXpYrqcYgvX6Wu4=&amp;mediaName=1591844025</w:t>
            </w:r>
            <w:r>
              <w:rPr>
                <w:color w:val="FF0000"/>
              </w:rPr>
              <w:t>-30</w:t>
            </w:r>
            <w:r w:rsidRPr="004A61D8">
              <w:rPr>
                <w:color w:val="FF0000"/>
              </w:rPr>
              <w:t xml:space="preserve">&amp;tenantId=1&amp;token=123&amp;media=h264&amp;fps=25/streamid=0 RTSP/1.0 </w:t>
            </w:r>
          </w:p>
          <w:p w14:paraId="7CF45E63" w14:textId="77777777" w:rsidR="001C273F" w:rsidRPr="004E52B5" w:rsidRDefault="001C273F" w:rsidP="0043232E">
            <w:pPr>
              <w:rPr>
                <w:color w:val="FF0000"/>
              </w:rPr>
            </w:pPr>
            <w:r w:rsidRPr="004E52B5">
              <w:rPr>
                <w:color w:val="FF0000"/>
              </w:rPr>
              <w:t>CSeq: 6</w:t>
            </w:r>
          </w:p>
          <w:p w14:paraId="45D5F340" w14:textId="77777777" w:rsidR="001C273F" w:rsidRPr="004E52B5" w:rsidRDefault="001C273F" w:rsidP="0043232E">
            <w:pPr>
              <w:rPr>
                <w:color w:val="FF0000"/>
              </w:rPr>
            </w:pPr>
            <w:r w:rsidRPr="004E52B5">
              <w:rPr>
                <w:color w:val="FF0000"/>
              </w:rPr>
              <w:t>User-Agent: Rtsp/0.1</w:t>
            </w:r>
          </w:p>
          <w:p w14:paraId="3BE1BEAF" w14:textId="77777777" w:rsidR="001C273F" w:rsidRPr="004E52B5" w:rsidRDefault="001C273F" w:rsidP="0043232E">
            <w:pPr>
              <w:rPr>
                <w:color w:val="FF0000"/>
              </w:rPr>
            </w:pPr>
            <w:r w:rsidRPr="004E52B5">
              <w:rPr>
                <w:color w:val="FF0000"/>
              </w:rPr>
              <w:t>Session: 0fecb27e</w:t>
            </w:r>
          </w:p>
          <w:p w14:paraId="5E5D10A5" w14:textId="77777777" w:rsidR="001C273F" w:rsidRPr="004E52B5" w:rsidRDefault="001C273F" w:rsidP="0043232E">
            <w:pPr>
              <w:rPr>
                <w:color w:val="FF0000"/>
              </w:rPr>
            </w:pPr>
            <w:r w:rsidRPr="004E52B5">
              <w:rPr>
                <w:color w:val="FF0000"/>
              </w:rPr>
              <w:t>zyitT-Test: 1592470703305</w:t>
            </w:r>
          </w:p>
          <w:p w14:paraId="33547850" w14:textId="77777777" w:rsidR="001C273F" w:rsidRPr="00742873" w:rsidRDefault="001C273F" w:rsidP="0043232E">
            <w:pPr>
              <w:rPr>
                <w:color w:val="0070C0"/>
              </w:rPr>
            </w:pPr>
          </w:p>
          <w:p w14:paraId="4A985DE4" w14:textId="77777777" w:rsidR="001C273F" w:rsidRPr="00742873" w:rsidRDefault="001C273F" w:rsidP="0043232E">
            <w:pPr>
              <w:rPr>
                <w:color w:val="0070C0"/>
              </w:rPr>
            </w:pPr>
            <w:r w:rsidRPr="00742873">
              <w:rPr>
                <w:color w:val="0070C0"/>
              </w:rPr>
              <w:t>RTSP/1.0 200 OK</w:t>
            </w:r>
          </w:p>
          <w:p w14:paraId="5256E2F2" w14:textId="77777777" w:rsidR="001C273F" w:rsidRPr="00742873" w:rsidRDefault="001C273F" w:rsidP="0043232E">
            <w:pPr>
              <w:rPr>
                <w:color w:val="0070C0"/>
              </w:rPr>
            </w:pPr>
            <w:r w:rsidRPr="00742873">
              <w:rPr>
                <w:color w:val="0070C0"/>
              </w:rPr>
              <w:t>cseq: 6</w:t>
            </w:r>
          </w:p>
          <w:p w14:paraId="6A4D4610" w14:textId="77777777" w:rsidR="001C273F" w:rsidRPr="00742873" w:rsidRDefault="001C273F" w:rsidP="0043232E">
            <w:pPr>
              <w:rPr>
                <w:color w:val="0070C0"/>
              </w:rPr>
            </w:pPr>
            <w:r w:rsidRPr="00742873">
              <w:rPr>
                <w:color w:val="0070C0"/>
              </w:rPr>
              <w:t xml:space="preserve">session: </w:t>
            </w:r>
            <w:r w:rsidRPr="00BB2761">
              <w:rPr>
                <w:color w:val="0070C0"/>
              </w:rPr>
              <w:t>0fecb27e</w:t>
            </w:r>
          </w:p>
          <w:p w14:paraId="3185C016" w14:textId="77777777" w:rsidR="001C273F" w:rsidRPr="009E7F03" w:rsidRDefault="001C273F" w:rsidP="0043232E">
            <w:pPr>
              <w:rPr>
                <w:color w:val="0070C0"/>
              </w:rPr>
            </w:pPr>
            <w:r w:rsidRPr="00742873">
              <w:rPr>
                <w:color w:val="0070C0"/>
              </w:rPr>
              <w:t>connection: keep-alive</w:t>
            </w:r>
          </w:p>
          <w:p w14:paraId="7326D186" w14:textId="77777777" w:rsidR="001C273F" w:rsidRDefault="001C273F" w:rsidP="0043232E"/>
        </w:tc>
      </w:tr>
    </w:tbl>
    <w:p w14:paraId="5D6E29D1" w14:textId="77777777" w:rsidR="001C273F" w:rsidRPr="002D59EB" w:rsidRDefault="001C273F" w:rsidP="001C273F"/>
    <w:p w14:paraId="664719AE" w14:textId="77777777" w:rsidR="001C273F" w:rsidRDefault="001C273F" w:rsidP="001C273F">
      <w:r>
        <w:rPr>
          <w:rFonts w:hint="eastAsia"/>
        </w:rPr>
        <w:t>注意事项：</w:t>
      </w:r>
    </w:p>
    <w:p w14:paraId="50B1117C" w14:textId="77777777" w:rsidR="001C273F" w:rsidRDefault="001C273F" w:rsidP="001C273F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格式的解释见</w:t>
      </w:r>
      <w:r>
        <w:rPr>
          <w:rFonts w:hint="eastAsia"/>
        </w:rPr>
        <w:t>4</w:t>
      </w:r>
      <w:r>
        <w:t>.2</w:t>
      </w:r>
      <w:r>
        <w:rPr>
          <w:rFonts w:hint="eastAsia"/>
        </w:rPr>
        <w:t>的说明。</w:t>
      </w:r>
    </w:p>
    <w:p w14:paraId="33F8A3C1" w14:textId="77777777" w:rsidR="001C273F" w:rsidRDefault="001C273F" w:rsidP="001C273F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大部分的参数同</w:t>
      </w:r>
      <w:r>
        <w:rPr>
          <w:rFonts w:hint="eastAsia"/>
        </w:rPr>
        <w:t>5</w:t>
      </w:r>
      <w:r>
        <w:t>.1.1</w:t>
      </w:r>
      <w:r>
        <w:rPr>
          <w:rFonts w:hint="eastAsia"/>
        </w:rPr>
        <w:t>一样。</w:t>
      </w:r>
    </w:p>
    <w:p w14:paraId="64AEF78E" w14:textId="77777777" w:rsidR="001C273F" w:rsidRDefault="001C273F" w:rsidP="001C273F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完整的交互过程包括</w:t>
      </w:r>
      <w:r>
        <w:rPr>
          <w:rFonts w:hint="eastAsia"/>
        </w:rPr>
        <w:t>6</w:t>
      </w:r>
      <w:r>
        <w:rPr>
          <w:rFonts w:hint="eastAsia"/>
        </w:rPr>
        <w:t>个步骤：</w:t>
      </w:r>
      <w:r w:rsidRPr="00A37B24">
        <w:t>OPTIONS</w:t>
      </w:r>
      <w:r>
        <w:t xml:space="preserve"> -&gt; </w:t>
      </w:r>
      <w:r w:rsidRPr="00D703FA">
        <w:t xml:space="preserve">DESCRIBE </w:t>
      </w:r>
      <w:r>
        <w:t xml:space="preserve">-&gt; </w:t>
      </w:r>
      <w:r w:rsidRPr="00A37B24">
        <w:t>SETUP</w:t>
      </w:r>
      <w:r>
        <w:t xml:space="preserve"> -&gt; </w:t>
      </w:r>
      <w:r w:rsidRPr="00A37B24">
        <w:t>SETUP</w:t>
      </w:r>
      <w:r>
        <w:t xml:space="preserve"> -&gt; </w:t>
      </w:r>
      <w:r w:rsidRPr="00D703FA">
        <w:t xml:space="preserve">PLAY </w:t>
      </w:r>
      <w:r>
        <w:t xml:space="preserve">-&gt; </w:t>
      </w:r>
      <w:r w:rsidRPr="00A37B24">
        <w:t>TEARDOWN</w:t>
      </w:r>
      <w:r>
        <w:t xml:space="preserve"> -&gt; </w:t>
      </w:r>
      <w:r w:rsidRPr="00227B98">
        <w:t>GET_PARAMETER</w:t>
      </w:r>
      <w:r>
        <w:rPr>
          <w:rFonts w:hint="eastAsia"/>
        </w:rPr>
        <w:t>。</w:t>
      </w:r>
    </w:p>
    <w:p w14:paraId="275BF7A0" w14:textId="77777777" w:rsidR="001C273F" w:rsidRDefault="001C273F" w:rsidP="001C273F">
      <w:pPr>
        <w:pStyle w:val="a8"/>
        <w:numPr>
          <w:ilvl w:val="0"/>
          <w:numId w:val="3"/>
        </w:numPr>
        <w:ind w:firstLineChars="0"/>
      </w:pPr>
      <w:r w:rsidRPr="00A13530">
        <w:t>DESCRIBE</w:t>
      </w:r>
      <w:r>
        <w:rPr>
          <w:rFonts w:hint="eastAsia"/>
        </w:rPr>
        <w:t>：获取服务器端的音视频媒体格式。媒体格式具体格式同</w:t>
      </w:r>
      <w:r>
        <w:rPr>
          <w:rFonts w:hint="eastAsia"/>
        </w:rPr>
        <w:t>5</w:t>
      </w:r>
      <w:r>
        <w:t>.1.1</w:t>
      </w:r>
      <w:r>
        <w:rPr>
          <w:rFonts w:hint="eastAsia"/>
        </w:rPr>
        <w:t>一样。</w:t>
      </w:r>
    </w:p>
    <w:p w14:paraId="0E378454" w14:textId="77777777" w:rsidR="001C273F" w:rsidRDefault="001C273F" w:rsidP="001C273F">
      <w:pPr>
        <w:pStyle w:val="a8"/>
        <w:numPr>
          <w:ilvl w:val="0"/>
          <w:numId w:val="3"/>
        </w:numPr>
        <w:ind w:firstLineChars="0"/>
      </w:pPr>
      <w:r w:rsidRPr="00AB0BFC">
        <w:t>SETUP</w:t>
      </w:r>
      <w:r>
        <w:rPr>
          <w:rFonts w:hint="eastAsia"/>
        </w:rPr>
        <w:t>中的</w:t>
      </w:r>
      <w:r w:rsidRPr="0066053D">
        <w:t>client_port</w:t>
      </w:r>
      <w:r>
        <w:rPr>
          <w:rFonts w:hint="eastAsia"/>
        </w:rPr>
        <w:t>表示客户端接收</w:t>
      </w:r>
      <w:r>
        <w:rPr>
          <w:rFonts w:hint="eastAsia"/>
        </w:rPr>
        <w:t>R</w:t>
      </w:r>
      <w:r>
        <w:t>TP/RTCP</w:t>
      </w:r>
      <w:r>
        <w:rPr>
          <w:rFonts w:hint="eastAsia"/>
        </w:rPr>
        <w:t>的外网端口，服务器会往这些端口发送</w:t>
      </w:r>
      <w:r>
        <w:rPr>
          <w:rFonts w:hint="eastAsia"/>
        </w:rPr>
        <w:t>R</w:t>
      </w:r>
      <w:r>
        <w:t>TP/RTCP</w:t>
      </w:r>
      <w:r>
        <w:rPr>
          <w:rFonts w:hint="eastAsia"/>
        </w:rPr>
        <w:t>数据。</w:t>
      </w:r>
    </w:p>
    <w:p w14:paraId="02DC3DC5" w14:textId="77777777" w:rsidR="001C273F" w:rsidRDefault="001C273F" w:rsidP="001C273F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N</w:t>
      </w:r>
      <w:r>
        <w:t>AT</w:t>
      </w:r>
      <w:r>
        <w:rPr>
          <w:rFonts w:hint="eastAsia"/>
        </w:rPr>
        <w:t>穿透：在</w:t>
      </w:r>
      <w:r>
        <w:rPr>
          <w:rFonts w:hint="eastAsia"/>
        </w:rPr>
        <w:t>S</w:t>
      </w:r>
      <w:r>
        <w:t>ETUP</w:t>
      </w:r>
      <w:r>
        <w:rPr>
          <w:rFonts w:hint="eastAsia"/>
        </w:rPr>
        <w:t>完之后，客户端会发送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udp</w:t>
      </w:r>
      <w:r>
        <w:rPr>
          <w:rFonts w:hint="eastAsia"/>
        </w:rPr>
        <w:t>包，包含</w:t>
      </w:r>
      <w:r>
        <w:rPr>
          <w:rFonts w:hint="eastAsia"/>
        </w:rPr>
        <w:t>5</w:t>
      </w:r>
      <w:r>
        <w:rPr>
          <w:rFonts w:hint="eastAsia"/>
        </w:rPr>
        <w:t>个字节。</w:t>
      </w:r>
    </w:p>
    <w:p w14:paraId="563A6B55" w14:textId="77777777" w:rsidR="001C273F" w:rsidRDefault="001C273F" w:rsidP="001C273F">
      <w:pPr>
        <w:pStyle w:val="a8"/>
        <w:ind w:left="360" w:firstLineChars="0" w:firstLine="0"/>
      </w:pPr>
      <w:r>
        <w:rPr>
          <w:rFonts w:hint="eastAsia"/>
        </w:rPr>
        <w:t>第一个字节表示是</w:t>
      </w:r>
      <w:r>
        <w:rPr>
          <w:rFonts w:hint="eastAsia"/>
        </w:rPr>
        <w:t>audio</w:t>
      </w:r>
      <w:r>
        <w:rPr>
          <w:rFonts w:hint="eastAsia"/>
        </w:rPr>
        <w:t>还是</w:t>
      </w:r>
      <w:r>
        <w:rPr>
          <w:rFonts w:hint="eastAsia"/>
        </w:rPr>
        <w:t>video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0</w:t>
      </w:r>
      <w:r>
        <w:rPr>
          <w:rFonts w:hint="eastAsia"/>
        </w:rPr>
        <w:t>表示</w:t>
      </w:r>
      <w:r>
        <w:rPr>
          <w:rFonts w:hint="eastAsia"/>
        </w:rPr>
        <w:t>video</w:t>
      </w:r>
      <w:r>
        <w:t xml:space="preserve"> rtp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t>1</w:t>
      </w:r>
      <w:r>
        <w:rPr>
          <w:rFonts w:hint="eastAsia"/>
        </w:rPr>
        <w:t>表示</w:t>
      </w:r>
      <w:r>
        <w:rPr>
          <w:rFonts w:hint="eastAsia"/>
        </w:rPr>
        <w:t>audio</w:t>
      </w:r>
      <w:r>
        <w:t xml:space="preserve"> rtp, 02</w:t>
      </w:r>
      <w:r>
        <w:rPr>
          <w:rFonts w:hint="eastAsia"/>
        </w:rPr>
        <w:t>表示</w:t>
      </w:r>
      <w:r>
        <w:rPr>
          <w:rFonts w:hint="eastAsia"/>
        </w:rPr>
        <w:t>v</w:t>
      </w:r>
      <w:r>
        <w:t>ideo rtcp, 03</w:t>
      </w:r>
      <w:r>
        <w:rPr>
          <w:rFonts w:hint="eastAsia"/>
        </w:rPr>
        <w:t>表示</w:t>
      </w:r>
      <w:r>
        <w:rPr>
          <w:rFonts w:hint="eastAsia"/>
        </w:rPr>
        <w:t>a</w:t>
      </w:r>
      <w:r>
        <w:t>udio rtcp</w:t>
      </w:r>
      <w:r>
        <w:rPr>
          <w:rFonts w:hint="eastAsia"/>
        </w:rPr>
        <w:t>。</w:t>
      </w:r>
    </w:p>
    <w:p w14:paraId="1A3481A3" w14:textId="77777777" w:rsidR="001C273F" w:rsidRDefault="001C273F" w:rsidP="001C273F">
      <w:pPr>
        <w:ind w:left="360"/>
      </w:pPr>
      <w:r>
        <w:rPr>
          <w:rFonts w:hint="eastAsia"/>
        </w:rPr>
        <w:t>后四个字节表示</w:t>
      </w:r>
      <w:r>
        <w:rPr>
          <w:rFonts w:hint="eastAsia"/>
        </w:rPr>
        <w:t>audio</w:t>
      </w:r>
      <w:r>
        <w:rPr>
          <w:rFonts w:hint="eastAsia"/>
        </w:rPr>
        <w:t>和</w:t>
      </w:r>
      <w:r>
        <w:rPr>
          <w:rFonts w:hint="eastAsia"/>
        </w:rPr>
        <w:t>video</w:t>
      </w:r>
      <w:r>
        <w:rPr>
          <w:rFonts w:hint="eastAsia"/>
        </w:rPr>
        <w:t>的</w:t>
      </w:r>
      <w:r>
        <w:rPr>
          <w:rFonts w:hint="eastAsia"/>
        </w:rPr>
        <w:t>ssrc</w:t>
      </w:r>
      <w:r>
        <w:rPr>
          <w:rFonts w:hint="eastAsia"/>
        </w:rPr>
        <w:t>。</w:t>
      </w:r>
    </w:p>
    <w:p w14:paraId="6B5E07F4" w14:textId="77777777" w:rsidR="001C273F" w:rsidRDefault="001C273F" w:rsidP="001C273F">
      <w:pPr>
        <w:ind w:left="360"/>
      </w:pPr>
      <w:r>
        <w:rPr>
          <w:rFonts w:hint="eastAsia"/>
        </w:rPr>
        <w:t>服务器会根据</w:t>
      </w:r>
      <w:r>
        <w:rPr>
          <w:rFonts w:hint="eastAsia"/>
        </w:rPr>
        <w:t>s</w:t>
      </w:r>
      <w:r>
        <w:t>src</w:t>
      </w:r>
      <w:r>
        <w:rPr>
          <w:rFonts w:hint="eastAsia"/>
        </w:rPr>
        <w:t>来识别客户端，并根据这个来修改发送</w:t>
      </w:r>
      <w:r>
        <w:rPr>
          <w:rFonts w:hint="eastAsia"/>
        </w:rPr>
        <w:t>R</w:t>
      </w:r>
      <w:r>
        <w:t>TP</w:t>
      </w:r>
      <w:r>
        <w:rPr>
          <w:rFonts w:hint="eastAsia"/>
        </w:rPr>
        <w:t>的目的端口。</w:t>
      </w:r>
    </w:p>
    <w:p w14:paraId="11640F42" w14:textId="77777777" w:rsidR="001C273F" w:rsidRDefault="001C273F" w:rsidP="001C273F">
      <w:pPr>
        <w:pStyle w:val="a8"/>
        <w:ind w:left="360" w:firstLineChars="0" w:firstLine="0"/>
      </w:pPr>
      <w:r>
        <w:rPr>
          <w:noProof/>
        </w:rPr>
        <w:drawing>
          <wp:inline distT="0" distB="0" distL="0" distR="0" wp14:anchorId="662AF93E" wp14:editId="19A8A02F">
            <wp:extent cx="5278120" cy="27432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AA14F1" w14:textId="77777777" w:rsidR="001C273F" w:rsidRDefault="001C273F" w:rsidP="001C273F">
      <w:pPr>
        <w:pStyle w:val="a8"/>
        <w:ind w:left="360" w:firstLineChars="0" w:firstLine="0"/>
      </w:pPr>
      <w:r>
        <w:rPr>
          <w:noProof/>
        </w:rPr>
        <w:drawing>
          <wp:inline distT="0" distB="0" distL="0" distR="0" wp14:anchorId="7515EAAF" wp14:editId="64D943F1">
            <wp:extent cx="5278120" cy="136271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243B6" w14:textId="77777777" w:rsidR="001C273F" w:rsidRDefault="001C273F" w:rsidP="001C273F">
      <w:pPr>
        <w:pStyle w:val="a8"/>
        <w:numPr>
          <w:ilvl w:val="0"/>
          <w:numId w:val="3"/>
        </w:numPr>
        <w:ind w:firstLineChars="0"/>
      </w:pPr>
      <w:r w:rsidRPr="00BE721F">
        <w:t>PLAY</w:t>
      </w:r>
      <w:r>
        <w:rPr>
          <w:rFonts w:hint="eastAsia"/>
        </w:rPr>
        <w:t>：开始播放音视频。</w:t>
      </w:r>
      <w:r w:rsidRPr="00D06AA0">
        <w:t>Range: npt=0.000-</w:t>
      </w:r>
      <w:r>
        <w:rPr>
          <w:rFonts w:hint="eastAsia"/>
        </w:rPr>
        <w:t>表示从头开始播放，可以指定播放的开始位置，该功能在服务器端暂未实现。</w:t>
      </w:r>
    </w:p>
    <w:p w14:paraId="3A1C4EA5" w14:textId="77777777" w:rsidR="001C273F" w:rsidRDefault="001C273F" w:rsidP="001C273F">
      <w:pPr>
        <w:pStyle w:val="a8"/>
        <w:numPr>
          <w:ilvl w:val="0"/>
          <w:numId w:val="3"/>
        </w:numPr>
        <w:ind w:firstLineChars="0"/>
      </w:pPr>
      <w:r w:rsidRPr="00227B98">
        <w:t>GET_PARAMETER</w:t>
      </w:r>
      <w:r>
        <w:t xml:space="preserve">: </w:t>
      </w:r>
      <w:r>
        <w:rPr>
          <w:rFonts w:hint="eastAsia"/>
        </w:rPr>
        <w:t>是为了保持</w:t>
      </w:r>
      <w:r>
        <w:rPr>
          <w:rFonts w:hint="eastAsia"/>
        </w:rPr>
        <w:t>R</w:t>
      </w:r>
      <w:r>
        <w:t>TSP</w:t>
      </w:r>
      <w:r>
        <w:rPr>
          <w:rFonts w:hint="eastAsia"/>
        </w:rPr>
        <w:t>的连接，防止</w:t>
      </w:r>
      <w:r>
        <w:rPr>
          <w:rFonts w:hint="eastAsia"/>
        </w:rPr>
        <w:t>R</w:t>
      </w:r>
      <w:r>
        <w:t>TSP</w:t>
      </w:r>
      <w:r>
        <w:rPr>
          <w:rFonts w:hint="eastAsia"/>
        </w:rPr>
        <w:t>连接被关闭，导致发送</w:t>
      </w:r>
      <w:r>
        <w:rPr>
          <w:rFonts w:hint="eastAsia"/>
        </w:rPr>
        <w:t>R</w:t>
      </w:r>
      <w:r>
        <w:t>TP</w:t>
      </w:r>
      <w:r>
        <w:rPr>
          <w:rFonts w:hint="eastAsia"/>
        </w:rPr>
        <w:t>数据流被终止。</w:t>
      </w:r>
    </w:p>
    <w:p w14:paraId="6B01EC40" w14:textId="77777777" w:rsidR="001C273F" w:rsidRDefault="001C273F" w:rsidP="001C273F">
      <w:pPr>
        <w:pStyle w:val="a8"/>
        <w:numPr>
          <w:ilvl w:val="0"/>
          <w:numId w:val="3"/>
        </w:numPr>
        <w:ind w:firstLineChars="0"/>
      </w:pPr>
      <w:r w:rsidRPr="00D64C65">
        <w:rPr>
          <w:rFonts w:hint="eastAsia"/>
        </w:rPr>
        <w:t>media=h264</w:t>
      </w:r>
      <w:r w:rsidRPr="00D64C65">
        <w:rPr>
          <w:rFonts w:hint="eastAsia"/>
        </w:rPr>
        <w:t>、</w:t>
      </w:r>
      <w:r w:rsidRPr="00D64C65">
        <w:rPr>
          <w:rFonts w:hint="eastAsia"/>
        </w:rPr>
        <w:t>media=h265</w:t>
      </w:r>
      <w:r w:rsidRPr="00D64C65">
        <w:rPr>
          <w:rFonts w:hint="eastAsia"/>
        </w:rPr>
        <w:t>、</w:t>
      </w:r>
      <w:r w:rsidRPr="00D64C65">
        <w:rPr>
          <w:rFonts w:hint="eastAsia"/>
        </w:rPr>
        <w:t>fps</w:t>
      </w:r>
      <w:r w:rsidRPr="00D64C65">
        <w:rPr>
          <w:rFonts w:hint="eastAsia"/>
        </w:rPr>
        <w:t>播放时才需要，</w:t>
      </w:r>
      <w:r w:rsidRPr="00D64C65">
        <w:rPr>
          <w:rFonts w:hint="eastAsia"/>
        </w:rPr>
        <w:t xml:space="preserve"> media</w:t>
      </w:r>
      <w:r w:rsidRPr="00D64C65">
        <w:rPr>
          <w:rFonts w:hint="eastAsia"/>
        </w:rPr>
        <w:t>不带时默认是</w:t>
      </w:r>
      <w:r w:rsidRPr="00D64C65">
        <w:rPr>
          <w:rFonts w:hint="eastAsia"/>
        </w:rPr>
        <w:t>h265</w:t>
      </w:r>
      <w:r w:rsidRPr="00D64C65">
        <w:rPr>
          <w:rFonts w:hint="eastAsia"/>
        </w:rPr>
        <w:t>，</w:t>
      </w:r>
      <w:r w:rsidRPr="00D64C65">
        <w:rPr>
          <w:rFonts w:hint="eastAsia"/>
        </w:rPr>
        <w:t>fps</w:t>
      </w:r>
      <w:r w:rsidRPr="00D64C65">
        <w:rPr>
          <w:rFonts w:hint="eastAsia"/>
        </w:rPr>
        <w:t>不带时默认是</w:t>
      </w:r>
      <w:r w:rsidRPr="00D64C65">
        <w:rPr>
          <w:rFonts w:hint="eastAsia"/>
        </w:rPr>
        <w:t>25</w:t>
      </w:r>
      <w:r w:rsidRPr="00D64C65">
        <w:rPr>
          <w:rFonts w:hint="eastAsia"/>
        </w:rPr>
        <w:t>。播放时，无论</w:t>
      </w:r>
      <w:r w:rsidRPr="00D64C65">
        <w:rPr>
          <w:rFonts w:hint="eastAsia"/>
        </w:rPr>
        <w:t>media</w:t>
      </w:r>
      <w:r w:rsidRPr="00D64C65">
        <w:rPr>
          <w:rFonts w:hint="eastAsia"/>
        </w:rPr>
        <w:t>是多少，</w:t>
      </w:r>
      <w:r w:rsidRPr="00D64C65">
        <w:rPr>
          <w:rFonts w:hint="eastAsia"/>
        </w:rPr>
        <w:t>AAC</w:t>
      </w:r>
      <w:r w:rsidRPr="00D64C65">
        <w:rPr>
          <w:rFonts w:hint="eastAsia"/>
        </w:rPr>
        <w:t>数据一定会返回，除非不存在</w:t>
      </w:r>
      <w:r w:rsidRPr="00D64C65">
        <w:rPr>
          <w:rFonts w:hint="eastAsia"/>
        </w:rPr>
        <w:t>.aac</w:t>
      </w:r>
      <w:r w:rsidRPr="00D64C65">
        <w:rPr>
          <w:rFonts w:hint="eastAsia"/>
        </w:rPr>
        <w:t>文件。</w:t>
      </w:r>
    </w:p>
    <w:p w14:paraId="43D14B0F" w14:textId="77777777" w:rsidR="001C273F" w:rsidRDefault="001C273F" w:rsidP="001C273F">
      <w:pPr>
        <w:pStyle w:val="a8"/>
        <w:ind w:left="360" w:firstLineChars="0" w:firstLine="0"/>
      </w:pPr>
      <w:r>
        <w:rPr>
          <w:color w:val="404040"/>
          <w:sz w:val="20"/>
        </w:rPr>
        <w:t>"</w:t>
      </w:r>
      <w:r>
        <w:rPr>
          <w:rFonts w:ascii="Tahoma" w:hAnsi="Tahoma" w:cs="Tahoma"/>
          <w:color w:val="2C0AFA"/>
          <w:sz w:val="20"/>
          <w:u w:val="single"/>
        </w:rPr>
        <w:t>rtsp://127.0.0.1:554/live?keyhash=BZex9G8btXShJXpYrqcYgvX6Wu4=&amp;mediaName=158166674&amp;tenantId=1&amp;token=123</w:t>
      </w:r>
      <w:r>
        <w:rPr>
          <w:color w:val="404040"/>
          <w:sz w:val="20"/>
        </w:rPr>
        <w:t>"</w:t>
      </w:r>
    </w:p>
    <w:p w14:paraId="4F39695F" w14:textId="77777777" w:rsidR="001C273F" w:rsidRDefault="001C273F" w:rsidP="001C273F">
      <w:pPr>
        <w:pStyle w:val="a8"/>
        <w:ind w:left="360" w:firstLineChars="0" w:firstLine="0"/>
      </w:pPr>
      <w:r>
        <w:rPr>
          <w:color w:val="404040"/>
          <w:sz w:val="20"/>
        </w:rPr>
        <w:t>"</w:t>
      </w:r>
      <w:r>
        <w:rPr>
          <w:rFonts w:ascii="Tahoma" w:hAnsi="Tahoma" w:cs="Tahoma"/>
          <w:color w:val="2C0AFA"/>
          <w:sz w:val="20"/>
          <w:u w:val="single"/>
        </w:rPr>
        <w:t>rtsp://127.0.0.1:554/live?keyhash=BZex9G8btXShJXpYrqcYgvX6Wu4=&amp;mediaName=158166674&amp;media=h264&amp;fps=25&amp;tenantId=1&amp;token=123</w:t>
      </w:r>
      <w:r>
        <w:rPr>
          <w:color w:val="404040"/>
          <w:sz w:val="20"/>
        </w:rPr>
        <w:t>"</w:t>
      </w:r>
    </w:p>
    <w:p w14:paraId="688C4311" w14:textId="77777777" w:rsidR="001C273F" w:rsidRDefault="001C273F" w:rsidP="001C273F"/>
    <w:p w14:paraId="67F5D00B" w14:textId="77777777" w:rsidR="001C273F" w:rsidRDefault="001C273F" w:rsidP="001C273F">
      <w:r>
        <w:rPr>
          <w:rFonts w:hint="eastAsia"/>
        </w:rPr>
        <w:t>交互流程：</w:t>
      </w:r>
    </w:p>
    <w:p w14:paraId="5C3B3346" w14:textId="77777777" w:rsidR="001C273F" w:rsidRDefault="001C273F" w:rsidP="001C273F">
      <w:r>
        <w:object w:dxaOrig="7756" w:dyaOrig="12466" w14:anchorId="027B3D2B">
          <v:shape id="_x0000_i1026" type="#_x0000_t75" style="width:390pt;height:623.25pt" o:ole="">
            <v:imagedata r:id="rId11" o:title=""/>
          </v:shape>
          <o:OLEObject Type="Embed" ProgID="Visio.Drawing.15" ShapeID="_x0000_i1026" DrawAspect="Content" ObjectID="_1669018356" r:id="rId12"/>
        </w:object>
      </w:r>
    </w:p>
    <w:p w14:paraId="7BAA076D" w14:textId="3CF330FA" w:rsidR="009A1161" w:rsidRDefault="009A1161"/>
    <w:p w14:paraId="58AAB33F" w14:textId="27AB5C38" w:rsidR="00131BA5" w:rsidRDefault="00131BA5"/>
    <w:p w14:paraId="60F5F29B" w14:textId="7FF34883" w:rsidR="00131BA5" w:rsidRDefault="00131BA5" w:rsidP="00131BA5">
      <w:pPr>
        <w:pStyle w:val="1"/>
        <w:pageBreakBefore/>
        <w:spacing w:before="100" w:beforeAutospacing="1" w:after="100" w:afterAutospacing="1"/>
        <w:rPr>
          <w:rFonts w:asciiTheme="minorEastAsia" w:eastAsiaTheme="minorEastAsia" w:hAnsiTheme="minorEastAsia"/>
          <w:sz w:val="21"/>
          <w:szCs w:val="21"/>
        </w:rPr>
      </w:pPr>
      <w:bookmarkStart w:id="19" w:name="_Toc49347510"/>
      <w:r>
        <w:rPr>
          <w:rFonts w:asciiTheme="minorEastAsia" w:eastAsiaTheme="minorEastAsia" w:hAnsiTheme="minorEastAsia"/>
          <w:sz w:val="21"/>
          <w:szCs w:val="21"/>
        </w:rPr>
        <w:lastRenderedPageBreak/>
        <w:t>2</w:t>
      </w:r>
      <w:bookmarkStart w:id="20" w:name="_GoBack"/>
      <w:bookmarkEnd w:id="20"/>
      <w:r>
        <w:rPr>
          <w:rFonts w:asciiTheme="minorEastAsia" w:eastAsiaTheme="minorEastAsia" w:hAnsiTheme="minorEastAsia"/>
          <w:sz w:val="21"/>
          <w:szCs w:val="21"/>
        </w:rPr>
        <w:t xml:space="preserve"> </w:t>
      </w:r>
      <w:r>
        <w:rPr>
          <w:rFonts w:asciiTheme="minorEastAsia" w:eastAsiaTheme="minorEastAsia" w:hAnsiTheme="minorEastAsia" w:hint="eastAsia"/>
          <w:sz w:val="21"/>
          <w:szCs w:val="21"/>
        </w:rPr>
        <w:t>错误码</w:t>
      </w:r>
      <w:bookmarkEnd w:id="19"/>
    </w:p>
    <w:p w14:paraId="566900B2" w14:textId="77777777" w:rsidR="00131BA5" w:rsidRDefault="00131BA5" w:rsidP="00131BA5">
      <w:r>
        <w:rPr>
          <w:rFonts w:hint="eastAsia"/>
        </w:rPr>
        <w:t>R</w:t>
      </w:r>
      <w:r>
        <w:t>TSP</w:t>
      </w:r>
      <w:r>
        <w:rPr>
          <w:rFonts w:hint="eastAsia"/>
        </w:rPr>
        <w:t>错误码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526"/>
        <w:gridCol w:w="2977"/>
        <w:gridCol w:w="3685"/>
      </w:tblGrid>
      <w:tr w:rsidR="00131BA5" w14:paraId="3369B045" w14:textId="77777777" w:rsidTr="0043232E">
        <w:tc>
          <w:tcPr>
            <w:tcW w:w="1526" w:type="dxa"/>
          </w:tcPr>
          <w:p w14:paraId="154C8515" w14:textId="77777777" w:rsidR="00131BA5" w:rsidRPr="0015462E" w:rsidRDefault="00131BA5" w:rsidP="0043232E">
            <w:pPr>
              <w:jc w:val="center"/>
              <w:rPr>
                <w:b/>
                <w:bCs/>
              </w:rPr>
            </w:pPr>
            <w:r w:rsidRPr="0015462E">
              <w:rPr>
                <w:rFonts w:hint="eastAsia"/>
                <w:b/>
                <w:bCs/>
              </w:rPr>
              <w:t>错误码</w:t>
            </w:r>
          </w:p>
        </w:tc>
        <w:tc>
          <w:tcPr>
            <w:tcW w:w="2977" w:type="dxa"/>
          </w:tcPr>
          <w:p w14:paraId="339A36FE" w14:textId="77777777" w:rsidR="00131BA5" w:rsidRPr="0015462E" w:rsidRDefault="00131BA5" w:rsidP="0043232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3685" w:type="dxa"/>
          </w:tcPr>
          <w:p w14:paraId="3E3C893D" w14:textId="77777777" w:rsidR="00131BA5" w:rsidRPr="0015462E" w:rsidRDefault="00131BA5" w:rsidP="0043232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 w:rsidR="00131BA5" w14:paraId="0E120F53" w14:textId="77777777" w:rsidTr="0043232E">
        <w:tc>
          <w:tcPr>
            <w:tcW w:w="1526" w:type="dxa"/>
          </w:tcPr>
          <w:p w14:paraId="789C0900" w14:textId="77777777" w:rsidR="00131BA5" w:rsidRDefault="00131BA5" w:rsidP="0043232E">
            <w:r w:rsidRPr="0015462E">
              <w:t>100</w:t>
            </w:r>
          </w:p>
        </w:tc>
        <w:tc>
          <w:tcPr>
            <w:tcW w:w="2977" w:type="dxa"/>
          </w:tcPr>
          <w:p w14:paraId="15123F36" w14:textId="77777777" w:rsidR="00131BA5" w:rsidRDefault="00131BA5" w:rsidP="0043232E">
            <w:r w:rsidRPr="0015462E">
              <w:t>Continue</w:t>
            </w:r>
          </w:p>
        </w:tc>
        <w:tc>
          <w:tcPr>
            <w:tcW w:w="3685" w:type="dxa"/>
          </w:tcPr>
          <w:p w14:paraId="780FB7FB" w14:textId="77777777" w:rsidR="00131BA5" w:rsidRPr="0015462E" w:rsidRDefault="00131BA5" w:rsidP="0043232E"/>
        </w:tc>
      </w:tr>
      <w:tr w:rsidR="00131BA5" w14:paraId="4F5CE147" w14:textId="77777777" w:rsidTr="0043232E">
        <w:tc>
          <w:tcPr>
            <w:tcW w:w="1526" w:type="dxa"/>
          </w:tcPr>
          <w:p w14:paraId="65E28F6F" w14:textId="77777777" w:rsidR="00131BA5" w:rsidRDefault="00131BA5" w:rsidP="0043232E">
            <w:r w:rsidRPr="0015462E">
              <w:t>110</w:t>
            </w:r>
          </w:p>
        </w:tc>
        <w:tc>
          <w:tcPr>
            <w:tcW w:w="2977" w:type="dxa"/>
          </w:tcPr>
          <w:p w14:paraId="3FA57C93" w14:textId="77777777" w:rsidR="00131BA5" w:rsidRDefault="00131BA5" w:rsidP="0043232E">
            <w:r w:rsidRPr="0015462E">
              <w:t>Connect Timeout</w:t>
            </w:r>
          </w:p>
        </w:tc>
        <w:tc>
          <w:tcPr>
            <w:tcW w:w="3685" w:type="dxa"/>
          </w:tcPr>
          <w:p w14:paraId="4AA8F8C8" w14:textId="77777777" w:rsidR="00131BA5" w:rsidRPr="0015462E" w:rsidRDefault="00131BA5" w:rsidP="0043232E">
            <w:r>
              <w:rPr>
                <w:rFonts w:hint="eastAsia"/>
              </w:rPr>
              <w:t>连接超时</w:t>
            </w:r>
          </w:p>
        </w:tc>
      </w:tr>
      <w:tr w:rsidR="00131BA5" w14:paraId="15A15EFF" w14:textId="77777777" w:rsidTr="0043232E">
        <w:tc>
          <w:tcPr>
            <w:tcW w:w="1526" w:type="dxa"/>
          </w:tcPr>
          <w:p w14:paraId="393B4BB7" w14:textId="77777777" w:rsidR="00131BA5" w:rsidRDefault="00131BA5" w:rsidP="0043232E">
            <w:r w:rsidRPr="0015462E">
              <w:t>200</w:t>
            </w:r>
          </w:p>
        </w:tc>
        <w:tc>
          <w:tcPr>
            <w:tcW w:w="2977" w:type="dxa"/>
          </w:tcPr>
          <w:p w14:paraId="32D48D0A" w14:textId="77777777" w:rsidR="00131BA5" w:rsidRDefault="00131BA5" w:rsidP="0043232E">
            <w:r w:rsidRPr="0015462E">
              <w:t>OK</w:t>
            </w:r>
          </w:p>
        </w:tc>
        <w:tc>
          <w:tcPr>
            <w:tcW w:w="3685" w:type="dxa"/>
          </w:tcPr>
          <w:p w14:paraId="1F337F25" w14:textId="77777777" w:rsidR="00131BA5" w:rsidRPr="0015462E" w:rsidRDefault="00131BA5" w:rsidP="0043232E">
            <w:r>
              <w:rPr>
                <w:rFonts w:hint="eastAsia"/>
              </w:rPr>
              <w:t>成功</w:t>
            </w:r>
          </w:p>
        </w:tc>
      </w:tr>
      <w:tr w:rsidR="00131BA5" w14:paraId="6FDFBCE7" w14:textId="77777777" w:rsidTr="0043232E">
        <w:tc>
          <w:tcPr>
            <w:tcW w:w="1526" w:type="dxa"/>
          </w:tcPr>
          <w:p w14:paraId="6AC62B16" w14:textId="77777777" w:rsidR="00131BA5" w:rsidRDefault="00131BA5" w:rsidP="0043232E">
            <w:r w:rsidRPr="0015462E">
              <w:t>201</w:t>
            </w:r>
          </w:p>
        </w:tc>
        <w:tc>
          <w:tcPr>
            <w:tcW w:w="2977" w:type="dxa"/>
          </w:tcPr>
          <w:p w14:paraId="4F6FCBA6" w14:textId="77777777" w:rsidR="00131BA5" w:rsidRDefault="00131BA5" w:rsidP="0043232E">
            <w:r w:rsidRPr="0015462E">
              <w:t>Created</w:t>
            </w:r>
          </w:p>
        </w:tc>
        <w:tc>
          <w:tcPr>
            <w:tcW w:w="3685" w:type="dxa"/>
          </w:tcPr>
          <w:p w14:paraId="0EE4856F" w14:textId="77777777" w:rsidR="00131BA5" w:rsidRPr="0015462E" w:rsidRDefault="00131BA5" w:rsidP="0043232E"/>
        </w:tc>
      </w:tr>
      <w:tr w:rsidR="00131BA5" w14:paraId="7BC96EAC" w14:textId="77777777" w:rsidTr="0043232E">
        <w:tc>
          <w:tcPr>
            <w:tcW w:w="1526" w:type="dxa"/>
          </w:tcPr>
          <w:p w14:paraId="755ED1FE" w14:textId="77777777" w:rsidR="00131BA5" w:rsidRDefault="00131BA5" w:rsidP="0043232E">
            <w:r w:rsidRPr="0015462E">
              <w:t>250</w:t>
            </w:r>
          </w:p>
        </w:tc>
        <w:tc>
          <w:tcPr>
            <w:tcW w:w="2977" w:type="dxa"/>
          </w:tcPr>
          <w:p w14:paraId="51AAE2A7" w14:textId="77777777" w:rsidR="00131BA5" w:rsidRDefault="00131BA5" w:rsidP="0043232E">
            <w:r w:rsidRPr="0015462E">
              <w:t>Low on Storage Space</w:t>
            </w:r>
          </w:p>
        </w:tc>
        <w:tc>
          <w:tcPr>
            <w:tcW w:w="3685" w:type="dxa"/>
          </w:tcPr>
          <w:p w14:paraId="23C5F15E" w14:textId="77777777" w:rsidR="00131BA5" w:rsidRPr="0015462E" w:rsidRDefault="00131BA5" w:rsidP="0043232E">
            <w:r>
              <w:rPr>
                <w:rFonts w:hint="eastAsia"/>
              </w:rPr>
              <w:t>低存储空间</w:t>
            </w:r>
          </w:p>
        </w:tc>
      </w:tr>
      <w:tr w:rsidR="00131BA5" w14:paraId="1385BE89" w14:textId="77777777" w:rsidTr="0043232E">
        <w:tc>
          <w:tcPr>
            <w:tcW w:w="1526" w:type="dxa"/>
          </w:tcPr>
          <w:p w14:paraId="79A7C048" w14:textId="77777777" w:rsidR="00131BA5" w:rsidRDefault="00131BA5" w:rsidP="0043232E">
            <w:r w:rsidRPr="00434EB5">
              <w:t>300</w:t>
            </w:r>
          </w:p>
        </w:tc>
        <w:tc>
          <w:tcPr>
            <w:tcW w:w="2977" w:type="dxa"/>
          </w:tcPr>
          <w:p w14:paraId="3388777A" w14:textId="77777777" w:rsidR="00131BA5" w:rsidRDefault="00131BA5" w:rsidP="0043232E">
            <w:r w:rsidRPr="00434EB5">
              <w:t>Multiple Choices</w:t>
            </w:r>
          </w:p>
        </w:tc>
        <w:tc>
          <w:tcPr>
            <w:tcW w:w="3685" w:type="dxa"/>
          </w:tcPr>
          <w:p w14:paraId="155C5DC3" w14:textId="77777777" w:rsidR="00131BA5" w:rsidRPr="00434EB5" w:rsidRDefault="00131BA5" w:rsidP="0043232E"/>
        </w:tc>
      </w:tr>
      <w:tr w:rsidR="00131BA5" w14:paraId="76586736" w14:textId="77777777" w:rsidTr="0043232E">
        <w:tc>
          <w:tcPr>
            <w:tcW w:w="1526" w:type="dxa"/>
          </w:tcPr>
          <w:p w14:paraId="0CEB4632" w14:textId="77777777" w:rsidR="00131BA5" w:rsidRDefault="00131BA5" w:rsidP="0043232E">
            <w:r w:rsidRPr="00434EB5">
              <w:t>301</w:t>
            </w:r>
          </w:p>
        </w:tc>
        <w:tc>
          <w:tcPr>
            <w:tcW w:w="2977" w:type="dxa"/>
          </w:tcPr>
          <w:p w14:paraId="38F09706" w14:textId="77777777" w:rsidR="00131BA5" w:rsidRDefault="00131BA5" w:rsidP="0043232E">
            <w:r w:rsidRPr="00434EB5">
              <w:t>Moved Permanently</w:t>
            </w:r>
          </w:p>
        </w:tc>
        <w:tc>
          <w:tcPr>
            <w:tcW w:w="3685" w:type="dxa"/>
          </w:tcPr>
          <w:p w14:paraId="00DE9720" w14:textId="77777777" w:rsidR="00131BA5" w:rsidRPr="00434EB5" w:rsidRDefault="00131BA5" w:rsidP="0043232E"/>
        </w:tc>
      </w:tr>
      <w:tr w:rsidR="00131BA5" w14:paraId="578BAA8D" w14:textId="77777777" w:rsidTr="0043232E">
        <w:tc>
          <w:tcPr>
            <w:tcW w:w="1526" w:type="dxa"/>
          </w:tcPr>
          <w:p w14:paraId="387C727D" w14:textId="77777777" w:rsidR="00131BA5" w:rsidRPr="00434EB5" w:rsidRDefault="00131BA5" w:rsidP="0043232E">
            <w:r w:rsidRPr="00434EB5">
              <w:t>302</w:t>
            </w:r>
          </w:p>
        </w:tc>
        <w:tc>
          <w:tcPr>
            <w:tcW w:w="2977" w:type="dxa"/>
          </w:tcPr>
          <w:p w14:paraId="1940EBC5" w14:textId="77777777" w:rsidR="00131BA5" w:rsidRPr="00434EB5" w:rsidRDefault="00131BA5" w:rsidP="0043232E">
            <w:r w:rsidRPr="00434EB5">
              <w:t>Moved Temporarily</w:t>
            </w:r>
          </w:p>
        </w:tc>
        <w:tc>
          <w:tcPr>
            <w:tcW w:w="3685" w:type="dxa"/>
          </w:tcPr>
          <w:p w14:paraId="6AA1AD8B" w14:textId="77777777" w:rsidR="00131BA5" w:rsidRPr="00434EB5" w:rsidRDefault="00131BA5" w:rsidP="0043232E"/>
        </w:tc>
      </w:tr>
      <w:tr w:rsidR="00131BA5" w14:paraId="0DBCCD57" w14:textId="77777777" w:rsidTr="0043232E">
        <w:tc>
          <w:tcPr>
            <w:tcW w:w="1526" w:type="dxa"/>
          </w:tcPr>
          <w:p w14:paraId="241AC322" w14:textId="77777777" w:rsidR="00131BA5" w:rsidRPr="00434EB5" w:rsidRDefault="00131BA5" w:rsidP="0043232E">
            <w:r w:rsidRPr="00434EB5">
              <w:t>303</w:t>
            </w:r>
          </w:p>
        </w:tc>
        <w:tc>
          <w:tcPr>
            <w:tcW w:w="2977" w:type="dxa"/>
          </w:tcPr>
          <w:p w14:paraId="31BCB603" w14:textId="77777777" w:rsidR="00131BA5" w:rsidRPr="00434EB5" w:rsidRDefault="00131BA5" w:rsidP="0043232E">
            <w:r w:rsidRPr="00434EB5">
              <w:t>See Other</w:t>
            </w:r>
          </w:p>
        </w:tc>
        <w:tc>
          <w:tcPr>
            <w:tcW w:w="3685" w:type="dxa"/>
          </w:tcPr>
          <w:p w14:paraId="2F9F4F95" w14:textId="77777777" w:rsidR="00131BA5" w:rsidRPr="00434EB5" w:rsidRDefault="00131BA5" w:rsidP="0043232E"/>
        </w:tc>
      </w:tr>
      <w:tr w:rsidR="00131BA5" w14:paraId="686F567D" w14:textId="77777777" w:rsidTr="0043232E">
        <w:tc>
          <w:tcPr>
            <w:tcW w:w="1526" w:type="dxa"/>
          </w:tcPr>
          <w:p w14:paraId="1F1E3DA7" w14:textId="77777777" w:rsidR="00131BA5" w:rsidRPr="00434EB5" w:rsidRDefault="00131BA5" w:rsidP="0043232E">
            <w:r w:rsidRPr="00434EB5">
              <w:t>304</w:t>
            </w:r>
          </w:p>
        </w:tc>
        <w:tc>
          <w:tcPr>
            <w:tcW w:w="2977" w:type="dxa"/>
          </w:tcPr>
          <w:p w14:paraId="662FE83D" w14:textId="77777777" w:rsidR="00131BA5" w:rsidRPr="00434EB5" w:rsidRDefault="00131BA5" w:rsidP="0043232E">
            <w:r w:rsidRPr="00434EB5">
              <w:t>Not Modified</w:t>
            </w:r>
          </w:p>
        </w:tc>
        <w:tc>
          <w:tcPr>
            <w:tcW w:w="3685" w:type="dxa"/>
          </w:tcPr>
          <w:p w14:paraId="56ED4B51" w14:textId="77777777" w:rsidR="00131BA5" w:rsidRPr="00434EB5" w:rsidRDefault="00131BA5" w:rsidP="0043232E">
            <w:r>
              <w:rPr>
                <w:rFonts w:hint="eastAsia"/>
              </w:rPr>
              <w:t>未修改</w:t>
            </w:r>
          </w:p>
        </w:tc>
      </w:tr>
      <w:tr w:rsidR="00131BA5" w14:paraId="3ECA515D" w14:textId="77777777" w:rsidTr="0043232E">
        <w:tc>
          <w:tcPr>
            <w:tcW w:w="1526" w:type="dxa"/>
          </w:tcPr>
          <w:p w14:paraId="1255E11D" w14:textId="77777777" w:rsidR="00131BA5" w:rsidRPr="00434EB5" w:rsidRDefault="00131BA5" w:rsidP="0043232E">
            <w:r w:rsidRPr="00434EB5">
              <w:t>305</w:t>
            </w:r>
          </w:p>
        </w:tc>
        <w:tc>
          <w:tcPr>
            <w:tcW w:w="2977" w:type="dxa"/>
          </w:tcPr>
          <w:p w14:paraId="03A9D800" w14:textId="77777777" w:rsidR="00131BA5" w:rsidRPr="00434EB5" w:rsidRDefault="00131BA5" w:rsidP="0043232E">
            <w:r w:rsidRPr="00434EB5">
              <w:t>Use Proxy</w:t>
            </w:r>
          </w:p>
        </w:tc>
        <w:tc>
          <w:tcPr>
            <w:tcW w:w="3685" w:type="dxa"/>
          </w:tcPr>
          <w:p w14:paraId="25D02FE6" w14:textId="77777777" w:rsidR="00131BA5" w:rsidRPr="00434EB5" w:rsidRDefault="00131BA5" w:rsidP="0043232E"/>
        </w:tc>
      </w:tr>
      <w:tr w:rsidR="00131BA5" w14:paraId="7582184C" w14:textId="77777777" w:rsidTr="0043232E">
        <w:tc>
          <w:tcPr>
            <w:tcW w:w="1526" w:type="dxa"/>
          </w:tcPr>
          <w:p w14:paraId="72A02936" w14:textId="77777777" w:rsidR="00131BA5" w:rsidRPr="00434EB5" w:rsidRDefault="00131BA5" w:rsidP="0043232E">
            <w:r w:rsidRPr="00434EB5">
              <w:t>350</w:t>
            </w:r>
          </w:p>
        </w:tc>
        <w:tc>
          <w:tcPr>
            <w:tcW w:w="2977" w:type="dxa"/>
          </w:tcPr>
          <w:p w14:paraId="0559E0F3" w14:textId="77777777" w:rsidR="00131BA5" w:rsidRPr="00434EB5" w:rsidRDefault="00131BA5" w:rsidP="0043232E">
            <w:r w:rsidRPr="00434EB5">
              <w:t>Going Away</w:t>
            </w:r>
          </w:p>
        </w:tc>
        <w:tc>
          <w:tcPr>
            <w:tcW w:w="3685" w:type="dxa"/>
          </w:tcPr>
          <w:p w14:paraId="64178625" w14:textId="77777777" w:rsidR="00131BA5" w:rsidRPr="00434EB5" w:rsidRDefault="00131BA5" w:rsidP="0043232E"/>
        </w:tc>
      </w:tr>
      <w:tr w:rsidR="00131BA5" w14:paraId="5CA6CC17" w14:textId="77777777" w:rsidTr="0043232E">
        <w:tc>
          <w:tcPr>
            <w:tcW w:w="1526" w:type="dxa"/>
          </w:tcPr>
          <w:p w14:paraId="1AEB1A2A" w14:textId="77777777" w:rsidR="00131BA5" w:rsidRPr="00434EB5" w:rsidRDefault="00131BA5" w:rsidP="0043232E">
            <w:r w:rsidRPr="00F36043">
              <w:t>351</w:t>
            </w:r>
          </w:p>
        </w:tc>
        <w:tc>
          <w:tcPr>
            <w:tcW w:w="2977" w:type="dxa"/>
          </w:tcPr>
          <w:p w14:paraId="48578F27" w14:textId="77777777" w:rsidR="00131BA5" w:rsidRPr="00434EB5" w:rsidRDefault="00131BA5" w:rsidP="0043232E">
            <w:r w:rsidRPr="00F36043">
              <w:t>Load Balancing</w:t>
            </w:r>
          </w:p>
        </w:tc>
        <w:tc>
          <w:tcPr>
            <w:tcW w:w="3685" w:type="dxa"/>
          </w:tcPr>
          <w:p w14:paraId="621BB976" w14:textId="77777777" w:rsidR="00131BA5" w:rsidRPr="00F36043" w:rsidRDefault="00131BA5" w:rsidP="0043232E"/>
        </w:tc>
      </w:tr>
      <w:tr w:rsidR="00131BA5" w14:paraId="5C8A8950" w14:textId="77777777" w:rsidTr="0043232E">
        <w:tc>
          <w:tcPr>
            <w:tcW w:w="1526" w:type="dxa"/>
          </w:tcPr>
          <w:p w14:paraId="05F08199" w14:textId="77777777" w:rsidR="00131BA5" w:rsidRPr="00434EB5" w:rsidRDefault="00131BA5" w:rsidP="0043232E">
            <w:r w:rsidRPr="00A130FE">
              <w:t>400</w:t>
            </w:r>
          </w:p>
        </w:tc>
        <w:tc>
          <w:tcPr>
            <w:tcW w:w="2977" w:type="dxa"/>
          </w:tcPr>
          <w:p w14:paraId="76A88BFE" w14:textId="77777777" w:rsidR="00131BA5" w:rsidRPr="00434EB5" w:rsidRDefault="00131BA5" w:rsidP="0043232E">
            <w:r w:rsidRPr="00A130FE">
              <w:t>Bad Request</w:t>
            </w:r>
            <w:r w:rsidRPr="00434EB5">
              <w:rPr>
                <w:rFonts w:hint="eastAsia"/>
              </w:rPr>
              <w:t xml:space="preserve"> </w:t>
            </w:r>
          </w:p>
        </w:tc>
        <w:tc>
          <w:tcPr>
            <w:tcW w:w="3685" w:type="dxa"/>
          </w:tcPr>
          <w:p w14:paraId="3B0F7F11" w14:textId="77777777" w:rsidR="00131BA5" w:rsidRPr="00A130FE" w:rsidRDefault="00131BA5" w:rsidP="0043232E">
            <w:r>
              <w:rPr>
                <w:rFonts w:hint="eastAsia"/>
              </w:rPr>
              <w:t>请求失败</w:t>
            </w:r>
          </w:p>
        </w:tc>
      </w:tr>
      <w:tr w:rsidR="00131BA5" w14:paraId="07922471" w14:textId="77777777" w:rsidTr="0043232E">
        <w:tc>
          <w:tcPr>
            <w:tcW w:w="1526" w:type="dxa"/>
          </w:tcPr>
          <w:p w14:paraId="49C2AF9B" w14:textId="77777777" w:rsidR="00131BA5" w:rsidRPr="00A130FE" w:rsidRDefault="00131BA5" w:rsidP="0043232E">
            <w:r w:rsidRPr="00E80599">
              <w:t>401</w:t>
            </w:r>
          </w:p>
        </w:tc>
        <w:tc>
          <w:tcPr>
            <w:tcW w:w="2977" w:type="dxa"/>
          </w:tcPr>
          <w:p w14:paraId="4CD7BC94" w14:textId="77777777" w:rsidR="00131BA5" w:rsidRPr="00A130FE" w:rsidRDefault="00131BA5" w:rsidP="0043232E">
            <w:r w:rsidRPr="00E80599">
              <w:t>Unauthorized</w:t>
            </w:r>
          </w:p>
        </w:tc>
        <w:tc>
          <w:tcPr>
            <w:tcW w:w="3685" w:type="dxa"/>
          </w:tcPr>
          <w:p w14:paraId="0B6A497E" w14:textId="77777777" w:rsidR="00131BA5" w:rsidRPr="00E80599" w:rsidRDefault="00131BA5" w:rsidP="0043232E">
            <w:r>
              <w:rPr>
                <w:rFonts w:hint="eastAsia"/>
              </w:rPr>
              <w:t>未授权</w:t>
            </w:r>
          </w:p>
        </w:tc>
      </w:tr>
      <w:tr w:rsidR="00131BA5" w14:paraId="049DE723" w14:textId="77777777" w:rsidTr="0043232E">
        <w:tc>
          <w:tcPr>
            <w:tcW w:w="1526" w:type="dxa"/>
          </w:tcPr>
          <w:p w14:paraId="0C8CC956" w14:textId="77777777" w:rsidR="00131BA5" w:rsidRPr="00A130FE" w:rsidRDefault="00131BA5" w:rsidP="0043232E">
            <w:r w:rsidRPr="00E80599">
              <w:t>402</w:t>
            </w:r>
          </w:p>
        </w:tc>
        <w:tc>
          <w:tcPr>
            <w:tcW w:w="2977" w:type="dxa"/>
          </w:tcPr>
          <w:p w14:paraId="1014AA42" w14:textId="77777777" w:rsidR="00131BA5" w:rsidRPr="00A130FE" w:rsidRDefault="00131BA5" w:rsidP="0043232E">
            <w:r w:rsidRPr="00E80599">
              <w:t>Payment Required</w:t>
            </w:r>
          </w:p>
        </w:tc>
        <w:tc>
          <w:tcPr>
            <w:tcW w:w="3685" w:type="dxa"/>
          </w:tcPr>
          <w:p w14:paraId="03D45A6E" w14:textId="77777777" w:rsidR="00131BA5" w:rsidRPr="00E80599" w:rsidRDefault="00131BA5" w:rsidP="0043232E">
            <w:r>
              <w:rPr>
                <w:rFonts w:hint="eastAsia"/>
              </w:rPr>
              <w:t>付款要求</w:t>
            </w:r>
          </w:p>
        </w:tc>
      </w:tr>
      <w:tr w:rsidR="00131BA5" w14:paraId="48AD5B2E" w14:textId="77777777" w:rsidTr="0043232E">
        <w:tc>
          <w:tcPr>
            <w:tcW w:w="1526" w:type="dxa"/>
          </w:tcPr>
          <w:p w14:paraId="38B8CD88" w14:textId="77777777" w:rsidR="00131BA5" w:rsidRPr="00A130FE" w:rsidRDefault="00131BA5" w:rsidP="0043232E">
            <w:r w:rsidRPr="00E80599">
              <w:t>403</w:t>
            </w:r>
          </w:p>
        </w:tc>
        <w:tc>
          <w:tcPr>
            <w:tcW w:w="2977" w:type="dxa"/>
          </w:tcPr>
          <w:p w14:paraId="24B1AD81" w14:textId="77777777" w:rsidR="00131BA5" w:rsidRPr="00A130FE" w:rsidRDefault="00131BA5" w:rsidP="0043232E">
            <w:r w:rsidRPr="00E80599">
              <w:t>Forbidden</w:t>
            </w:r>
          </w:p>
        </w:tc>
        <w:tc>
          <w:tcPr>
            <w:tcW w:w="3685" w:type="dxa"/>
          </w:tcPr>
          <w:p w14:paraId="4F59F233" w14:textId="77777777" w:rsidR="00131BA5" w:rsidRPr="00E80599" w:rsidRDefault="00131BA5" w:rsidP="0043232E">
            <w:r>
              <w:rPr>
                <w:rFonts w:hint="eastAsia"/>
              </w:rPr>
              <w:t>被禁止的服务</w:t>
            </w:r>
          </w:p>
        </w:tc>
      </w:tr>
      <w:tr w:rsidR="00131BA5" w14:paraId="3710447F" w14:textId="77777777" w:rsidTr="0043232E">
        <w:tc>
          <w:tcPr>
            <w:tcW w:w="1526" w:type="dxa"/>
          </w:tcPr>
          <w:p w14:paraId="3D8FC695" w14:textId="77777777" w:rsidR="00131BA5" w:rsidRPr="00A130FE" w:rsidRDefault="00131BA5" w:rsidP="0043232E">
            <w:r w:rsidRPr="00E80599">
              <w:t>404</w:t>
            </w:r>
          </w:p>
        </w:tc>
        <w:tc>
          <w:tcPr>
            <w:tcW w:w="2977" w:type="dxa"/>
          </w:tcPr>
          <w:p w14:paraId="4FC217EC" w14:textId="77777777" w:rsidR="00131BA5" w:rsidRPr="00A130FE" w:rsidRDefault="00131BA5" w:rsidP="0043232E">
            <w:r w:rsidRPr="00E80599">
              <w:t>Not Found</w:t>
            </w:r>
          </w:p>
        </w:tc>
        <w:tc>
          <w:tcPr>
            <w:tcW w:w="3685" w:type="dxa"/>
          </w:tcPr>
          <w:p w14:paraId="641C91BF" w14:textId="77777777" w:rsidR="00131BA5" w:rsidRPr="00E80599" w:rsidRDefault="00131BA5" w:rsidP="0043232E">
            <w:r>
              <w:rPr>
                <w:rFonts w:hint="eastAsia"/>
              </w:rPr>
              <w:t>未找到</w:t>
            </w:r>
          </w:p>
        </w:tc>
      </w:tr>
      <w:tr w:rsidR="00131BA5" w14:paraId="5DF8BB1F" w14:textId="77777777" w:rsidTr="0043232E">
        <w:tc>
          <w:tcPr>
            <w:tcW w:w="1526" w:type="dxa"/>
          </w:tcPr>
          <w:p w14:paraId="06209C80" w14:textId="77777777" w:rsidR="00131BA5" w:rsidRPr="00A130FE" w:rsidRDefault="00131BA5" w:rsidP="0043232E">
            <w:r w:rsidRPr="00E80599">
              <w:t>405</w:t>
            </w:r>
          </w:p>
        </w:tc>
        <w:tc>
          <w:tcPr>
            <w:tcW w:w="2977" w:type="dxa"/>
          </w:tcPr>
          <w:p w14:paraId="2C207E3E" w14:textId="77777777" w:rsidR="00131BA5" w:rsidRPr="00A130FE" w:rsidRDefault="00131BA5" w:rsidP="0043232E">
            <w:r w:rsidRPr="00E80599">
              <w:t>Method Not Allowed</w:t>
            </w:r>
          </w:p>
        </w:tc>
        <w:tc>
          <w:tcPr>
            <w:tcW w:w="3685" w:type="dxa"/>
          </w:tcPr>
          <w:p w14:paraId="7597DCA6" w14:textId="77777777" w:rsidR="00131BA5" w:rsidRPr="00E80599" w:rsidRDefault="00131BA5" w:rsidP="0043232E">
            <w:r>
              <w:rPr>
                <w:rFonts w:hint="eastAsia"/>
              </w:rPr>
              <w:t>不允许这样操作</w:t>
            </w:r>
          </w:p>
        </w:tc>
      </w:tr>
      <w:tr w:rsidR="00131BA5" w14:paraId="7584B580" w14:textId="77777777" w:rsidTr="0043232E">
        <w:tc>
          <w:tcPr>
            <w:tcW w:w="1526" w:type="dxa"/>
          </w:tcPr>
          <w:p w14:paraId="2A2F86FB" w14:textId="77777777" w:rsidR="00131BA5" w:rsidRPr="00A130FE" w:rsidRDefault="00131BA5" w:rsidP="0043232E">
            <w:r w:rsidRPr="00E80599">
              <w:t>406</w:t>
            </w:r>
          </w:p>
        </w:tc>
        <w:tc>
          <w:tcPr>
            <w:tcW w:w="2977" w:type="dxa"/>
          </w:tcPr>
          <w:p w14:paraId="7C5A022D" w14:textId="77777777" w:rsidR="00131BA5" w:rsidRPr="00A130FE" w:rsidRDefault="00131BA5" w:rsidP="0043232E">
            <w:r w:rsidRPr="00E80599">
              <w:t>Not Acceptable</w:t>
            </w:r>
          </w:p>
        </w:tc>
        <w:tc>
          <w:tcPr>
            <w:tcW w:w="3685" w:type="dxa"/>
          </w:tcPr>
          <w:p w14:paraId="241284FD" w14:textId="77777777" w:rsidR="00131BA5" w:rsidRPr="00E80599" w:rsidRDefault="00131BA5" w:rsidP="0043232E">
            <w:r>
              <w:rPr>
                <w:rFonts w:hint="eastAsia"/>
              </w:rPr>
              <w:t>命令不被接受</w:t>
            </w:r>
          </w:p>
        </w:tc>
      </w:tr>
      <w:tr w:rsidR="00131BA5" w14:paraId="08C63541" w14:textId="77777777" w:rsidTr="0043232E">
        <w:tc>
          <w:tcPr>
            <w:tcW w:w="1526" w:type="dxa"/>
          </w:tcPr>
          <w:p w14:paraId="7F33D64C" w14:textId="77777777" w:rsidR="00131BA5" w:rsidRPr="00A130FE" w:rsidRDefault="00131BA5" w:rsidP="0043232E">
            <w:r w:rsidRPr="00F671D8">
              <w:t>407</w:t>
            </w:r>
          </w:p>
        </w:tc>
        <w:tc>
          <w:tcPr>
            <w:tcW w:w="2977" w:type="dxa"/>
          </w:tcPr>
          <w:p w14:paraId="02B129E8" w14:textId="77777777" w:rsidR="00131BA5" w:rsidRPr="00A130FE" w:rsidRDefault="00131BA5" w:rsidP="0043232E">
            <w:r w:rsidRPr="00F671D8">
              <w:t>Proxy Authentication Required</w:t>
            </w:r>
          </w:p>
        </w:tc>
        <w:tc>
          <w:tcPr>
            <w:tcW w:w="3685" w:type="dxa"/>
          </w:tcPr>
          <w:p w14:paraId="61A16C57" w14:textId="77777777" w:rsidR="00131BA5" w:rsidRPr="00F671D8" w:rsidRDefault="00131BA5" w:rsidP="0043232E"/>
        </w:tc>
      </w:tr>
      <w:tr w:rsidR="00131BA5" w14:paraId="5553D765" w14:textId="77777777" w:rsidTr="0043232E">
        <w:tc>
          <w:tcPr>
            <w:tcW w:w="1526" w:type="dxa"/>
          </w:tcPr>
          <w:p w14:paraId="36F5BB75" w14:textId="77777777" w:rsidR="00131BA5" w:rsidRPr="00F671D8" w:rsidRDefault="00131BA5" w:rsidP="0043232E">
            <w:r w:rsidRPr="00BD48CA">
              <w:t>408</w:t>
            </w:r>
          </w:p>
        </w:tc>
        <w:tc>
          <w:tcPr>
            <w:tcW w:w="2977" w:type="dxa"/>
          </w:tcPr>
          <w:p w14:paraId="0C253DDD" w14:textId="77777777" w:rsidR="00131BA5" w:rsidRPr="00F671D8" w:rsidRDefault="00131BA5" w:rsidP="0043232E">
            <w:r w:rsidRPr="00BD48CA">
              <w:t>Request Time-out</w:t>
            </w:r>
          </w:p>
        </w:tc>
        <w:tc>
          <w:tcPr>
            <w:tcW w:w="3685" w:type="dxa"/>
          </w:tcPr>
          <w:p w14:paraId="0BC31045" w14:textId="77777777" w:rsidR="00131BA5" w:rsidRPr="00BD48CA" w:rsidRDefault="00131BA5" w:rsidP="0043232E">
            <w:r>
              <w:rPr>
                <w:rFonts w:hint="eastAsia"/>
              </w:rPr>
              <w:t>请求超时</w:t>
            </w:r>
          </w:p>
        </w:tc>
      </w:tr>
      <w:tr w:rsidR="00131BA5" w14:paraId="0F3451AF" w14:textId="77777777" w:rsidTr="0043232E">
        <w:tc>
          <w:tcPr>
            <w:tcW w:w="1526" w:type="dxa"/>
          </w:tcPr>
          <w:p w14:paraId="0C7B1D9A" w14:textId="77777777" w:rsidR="00131BA5" w:rsidRPr="00F671D8" w:rsidRDefault="00131BA5" w:rsidP="0043232E">
            <w:r w:rsidRPr="00BD48CA">
              <w:t>410</w:t>
            </w:r>
          </w:p>
        </w:tc>
        <w:tc>
          <w:tcPr>
            <w:tcW w:w="2977" w:type="dxa"/>
          </w:tcPr>
          <w:p w14:paraId="6A2B639A" w14:textId="77777777" w:rsidR="00131BA5" w:rsidRPr="00F671D8" w:rsidRDefault="00131BA5" w:rsidP="0043232E">
            <w:r w:rsidRPr="00854F78">
              <w:t>Gone</w:t>
            </w:r>
          </w:p>
        </w:tc>
        <w:tc>
          <w:tcPr>
            <w:tcW w:w="3685" w:type="dxa"/>
          </w:tcPr>
          <w:p w14:paraId="1D98EFCD" w14:textId="77777777" w:rsidR="00131BA5" w:rsidRPr="00854F78" w:rsidRDefault="00131BA5" w:rsidP="0043232E">
            <w:r>
              <w:rPr>
                <w:rFonts w:hint="eastAsia"/>
              </w:rPr>
              <w:t>命令丢失</w:t>
            </w:r>
          </w:p>
        </w:tc>
      </w:tr>
      <w:tr w:rsidR="00131BA5" w14:paraId="2841CA56" w14:textId="77777777" w:rsidTr="0043232E">
        <w:tc>
          <w:tcPr>
            <w:tcW w:w="1526" w:type="dxa"/>
          </w:tcPr>
          <w:p w14:paraId="652E619E" w14:textId="77777777" w:rsidR="00131BA5" w:rsidRPr="00F671D8" w:rsidRDefault="00131BA5" w:rsidP="0043232E">
            <w:r w:rsidRPr="006D4244">
              <w:t>411</w:t>
            </w:r>
          </w:p>
        </w:tc>
        <w:tc>
          <w:tcPr>
            <w:tcW w:w="2977" w:type="dxa"/>
          </w:tcPr>
          <w:p w14:paraId="3F63C955" w14:textId="77777777" w:rsidR="00131BA5" w:rsidRPr="00F671D8" w:rsidRDefault="00131BA5" w:rsidP="0043232E">
            <w:r w:rsidRPr="007430F2">
              <w:t>Length Required</w:t>
            </w:r>
          </w:p>
        </w:tc>
        <w:tc>
          <w:tcPr>
            <w:tcW w:w="3685" w:type="dxa"/>
          </w:tcPr>
          <w:p w14:paraId="722FA109" w14:textId="77777777" w:rsidR="00131BA5" w:rsidRPr="007430F2" w:rsidRDefault="00131BA5" w:rsidP="0043232E"/>
        </w:tc>
      </w:tr>
      <w:tr w:rsidR="00131BA5" w14:paraId="30831CE9" w14:textId="77777777" w:rsidTr="0043232E">
        <w:tc>
          <w:tcPr>
            <w:tcW w:w="1526" w:type="dxa"/>
          </w:tcPr>
          <w:p w14:paraId="7EFC06A7" w14:textId="77777777" w:rsidR="00131BA5" w:rsidRPr="00F671D8" w:rsidRDefault="00131BA5" w:rsidP="0043232E">
            <w:r w:rsidRPr="00E15E27">
              <w:t>412</w:t>
            </w:r>
          </w:p>
        </w:tc>
        <w:tc>
          <w:tcPr>
            <w:tcW w:w="2977" w:type="dxa"/>
          </w:tcPr>
          <w:p w14:paraId="25982477" w14:textId="77777777" w:rsidR="00131BA5" w:rsidRPr="00F671D8" w:rsidRDefault="00131BA5" w:rsidP="0043232E">
            <w:r w:rsidRPr="00E15E27">
              <w:t>Precondition Failed</w:t>
            </w:r>
          </w:p>
        </w:tc>
        <w:tc>
          <w:tcPr>
            <w:tcW w:w="3685" w:type="dxa"/>
          </w:tcPr>
          <w:p w14:paraId="58BB9D01" w14:textId="77777777" w:rsidR="00131BA5" w:rsidRPr="00E15E27" w:rsidRDefault="00131BA5" w:rsidP="0043232E"/>
        </w:tc>
      </w:tr>
      <w:tr w:rsidR="00131BA5" w14:paraId="63C00032" w14:textId="77777777" w:rsidTr="0043232E">
        <w:tc>
          <w:tcPr>
            <w:tcW w:w="1526" w:type="dxa"/>
          </w:tcPr>
          <w:p w14:paraId="30F8DF8D" w14:textId="77777777" w:rsidR="00131BA5" w:rsidRPr="00F671D8" w:rsidRDefault="00131BA5" w:rsidP="0043232E">
            <w:r w:rsidRPr="0086727B">
              <w:t>413</w:t>
            </w:r>
          </w:p>
        </w:tc>
        <w:tc>
          <w:tcPr>
            <w:tcW w:w="2977" w:type="dxa"/>
          </w:tcPr>
          <w:p w14:paraId="56A4F3F2" w14:textId="77777777" w:rsidR="00131BA5" w:rsidRPr="00F671D8" w:rsidRDefault="00131BA5" w:rsidP="0043232E">
            <w:r w:rsidRPr="0086727B">
              <w:t>Request Entity Too Large</w:t>
            </w:r>
          </w:p>
        </w:tc>
        <w:tc>
          <w:tcPr>
            <w:tcW w:w="3685" w:type="dxa"/>
          </w:tcPr>
          <w:p w14:paraId="112F6EF2" w14:textId="77777777" w:rsidR="00131BA5" w:rsidRPr="0086727B" w:rsidRDefault="00131BA5" w:rsidP="0043232E">
            <w:r>
              <w:rPr>
                <w:rFonts w:hint="eastAsia"/>
              </w:rPr>
              <w:t>请求的容量太大</w:t>
            </w:r>
          </w:p>
        </w:tc>
      </w:tr>
      <w:tr w:rsidR="00131BA5" w14:paraId="06BB82F6" w14:textId="77777777" w:rsidTr="0043232E">
        <w:tc>
          <w:tcPr>
            <w:tcW w:w="1526" w:type="dxa"/>
          </w:tcPr>
          <w:p w14:paraId="57D4668A" w14:textId="77777777" w:rsidR="00131BA5" w:rsidRPr="00F671D8" w:rsidRDefault="00131BA5" w:rsidP="0043232E">
            <w:r w:rsidRPr="0086727B">
              <w:t>414</w:t>
            </w:r>
          </w:p>
        </w:tc>
        <w:tc>
          <w:tcPr>
            <w:tcW w:w="2977" w:type="dxa"/>
          </w:tcPr>
          <w:p w14:paraId="0A6E96F3" w14:textId="77777777" w:rsidR="00131BA5" w:rsidRPr="00F671D8" w:rsidRDefault="00131BA5" w:rsidP="0043232E">
            <w:r w:rsidRPr="0086727B">
              <w:t>Request-URI Too Large</w:t>
            </w:r>
          </w:p>
        </w:tc>
        <w:tc>
          <w:tcPr>
            <w:tcW w:w="3685" w:type="dxa"/>
          </w:tcPr>
          <w:p w14:paraId="4FA1A172" w14:textId="77777777" w:rsidR="00131BA5" w:rsidRPr="0086727B" w:rsidRDefault="00131BA5" w:rsidP="0043232E">
            <w:r>
              <w:rPr>
                <w:rFonts w:hint="eastAsia"/>
              </w:rPr>
              <w:t>请求的</w:t>
            </w:r>
            <w:r>
              <w:rPr>
                <w:rFonts w:hint="eastAsia"/>
              </w:rPr>
              <w:t>U</w:t>
            </w:r>
            <w:r>
              <w:t>RI</w:t>
            </w:r>
            <w:r>
              <w:rPr>
                <w:rFonts w:hint="eastAsia"/>
              </w:rPr>
              <w:t>太大</w:t>
            </w:r>
          </w:p>
        </w:tc>
      </w:tr>
      <w:tr w:rsidR="00131BA5" w14:paraId="20E4BF92" w14:textId="77777777" w:rsidTr="0043232E">
        <w:tc>
          <w:tcPr>
            <w:tcW w:w="1526" w:type="dxa"/>
          </w:tcPr>
          <w:p w14:paraId="629BC419" w14:textId="77777777" w:rsidR="00131BA5" w:rsidRPr="00F671D8" w:rsidRDefault="00131BA5" w:rsidP="0043232E">
            <w:r w:rsidRPr="009B62C0">
              <w:t>415</w:t>
            </w:r>
          </w:p>
        </w:tc>
        <w:tc>
          <w:tcPr>
            <w:tcW w:w="2977" w:type="dxa"/>
          </w:tcPr>
          <w:p w14:paraId="0CBEDDC9" w14:textId="77777777" w:rsidR="00131BA5" w:rsidRPr="00F671D8" w:rsidRDefault="00131BA5" w:rsidP="0043232E">
            <w:r w:rsidRPr="00693A8F">
              <w:t>Unsupported Media Type</w:t>
            </w:r>
          </w:p>
        </w:tc>
        <w:tc>
          <w:tcPr>
            <w:tcW w:w="3685" w:type="dxa"/>
          </w:tcPr>
          <w:p w14:paraId="114F0E50" w14:textId="77777777" w:rsidR="00131BA5" w:rsidRPr="00693A8F" w:rsidRDefault="00131BA5" w:rsidP="0043232E">
            <w:r>
              <w:rPr>
                <w:rFonts w:hint="eastAsia"/>
              </w:rPr>
              <w:t>不支持的媒体类型</w:t>
            </w:r>
          </w:p>
        </w:tc>
      </w:tr>
      <w:tr w:rsidR="00131BA5" w14:paraId="24CDC50D" w14:textId="77777777" w:rsidTr="0043232E">
        <w:tc>
          <w:tcPr>
            <w:tcW w:w="1526" w:type="dxa"/>
          </w:tcPr>
          <w:p w14:paraId="029619D6" w14:textId="77777777" w:rsidR="00131BA5" w:rsidRPr="00F671D8" w:rsidRDefault="00131BA5" w:rsidP="0043232E">
            <w:r w:rsidRPr="00874A71">
              <w:t>451</w:t>
            </w:r>
          </w:p>
        </w:tc>
        <w:tc>
          <w:tcPr>
            <w:tcW w:w="2977" w:type="dxa"/>
          </w:tcPr>
          <w:p w14:paraId="5369D965" w14:textId="77777777" w:rsidR="00131BA5" w:rsidRPr="00F671D8" w:rsidRDefault="00131BA5" w:rsidP="0043232E">
            <w:r w:rsidRPr="00874A71">
              <w:t>Parameter Not Understood</w:t>
            </w:r>
          </w:p>
        </w:tc>
        <w:tc>
          <w:tcPr>
            <w:tcW w:w="3685" w:type="dxa"/>
          </w:tcPr>
          <w:p w14:paraId="1EC5C971" w14:textId="77777777" w:rsidR="00131BA5" w:rsidRPr="00874A71" w:rsidRDefault="00131BA5" w:rsidP="0043232E">
            <w:r>
              <w:rPr>
                <w:rFonts w:hint="eastAsia"/>
              </w:rPr>
              <w:t>参数无效</w:t>
            </w:r>
          </w:p>
        </w:tc>
      </w:tr>
      <w:tr w:rsidR="00131BA5" w14:paraId="7A8CDC4B" w14:textId="77777777" w:rsidTr="0043232E">
        <w:tc>
          <w:tcPr>
            <w:tcW w:w="1526" w:type="dxa"/>
          </w:tcPr>
          <w:p w14:paraId="050D44C4" w14:textId="77777777" w:rsidR="00131BA5" w:rsidRPr="00F671D8" w:rsidRDefault="00131BA5" w:rsidP="0043232E">
            <w:r w:rsidRPr="00701B55">
              <w:t>452</w:t>
            </w:r>
          </w:p>
        </w:tc>
        <w:tc>
          <w:tcPr>
            <w:tcW w:w="2977" w:type="dxa"/>
          </w:tcPr>
          <w:p w14:paraId="6913B9CA" w14:textId="77777777" w:rsidR="00131BA5" w:rsidRPr="00F671D8" w:rsidRDefault="00131BA5" w:rsidP="0043232E">
            <w:r w:rsidRPr="00701B55">
              <w:t>Conference Not Found</w:t>
            </w:r>
          </w:p>
        </w:tc>
        <w:tc>
          <w:tcPr>
            <w:tcW w:w="3685" w:type="dxa"/>
          </w:tcPr>
          <w:p w14:paraId="34CB6921" w14:textId="77777777" w:rsidR="00131BA5" w:rsidRPr="00701B55" w:rsidRDefault="00131BA5" w:rsidP="0043232E"/>
        </w:tc>
      </w:tr>
      <w:tr w:rsidR="00131BA5" w14:paraId="2EA3B4AC" w14:textId="77777777" w:rsidTr="0043232E">
        <w:tc>
          <w:tcPr>
            <w:tcW w:w="1526" w:type="dxa"/>
          </w:tcPr>
          <w:p w14:paraId="08EC2A20" w14:textId="77777777" w:rsidR="00131BA5" w:rsidRPr="00F671D8" w:rsidRDefault="00131BA5" w:rsidP="0043232E">
            <w:r w:rsidRPr="00701B55">
              <w:t>453</w:t>
            </w:r>
          </w:p>
        </w:tc>
        <w:tc>
          <w:tcPr>
            <w:tcW w:w="2977" w:type="dxa"/>
          </w:tcPr>
          <w:p w14:paraId="6718D148" w14:textId="77777777" w:rsidR="00131BA5" w:rsidRPr="00F671D8" w:rsidRDefault="00131BA5" w:rsidP="0043232E">
            <w:r w:rsidRPr="00701B55">
              <w:t>Not Enough Bandwidth</w:t>
            </w:r>
          </w:p>
        </w:tc>
        <w:tc>
          <w:tcPr>
            <w:tcW w:w="3685" w:type="dxa"/>
          </w:tcPr>
          <w:p w14:paraId="3E21B82F" w14:textId="77777777" w:rsidR="00131BA5" w:rsidRPr="00701B55" w:rsidRDefault="00131BA5" w:rsidP="0043232E">
            <w:r>
              <w:rPr>
                <w:rFonts w:hint="eastAsia"/>
              </w:rPr>
              <w:t>带宽不足</w:t>
            </w:r>
          </w:p>
        </w:tc>
      </w:tr>
      <w:tr w:rsidR="00131BA5" w14:paraId="3E27254C" w14:textId="77777777" w:rsidTr="0043232E">
        <w:tc>
          <w:tcPr>
            <w:tcW w:w="1526" w:type="dxa"/>
          </w:tcPr>
          <w:p w14:paraId="5956FCE7" w14:textId="77777777" w:rsidR="00131BA5" w:rsidRPr="00F671D8" w:rsidRDefault="00131BA5" w:rsidP="0043232E">
            <w:r w:rsidRPr="00701B55">
              <w:t>454</w:t>
            </w:r>
          </w:p>
        </w:tc>
        <w:tc>
          <w:tcPr>
            <w:tcW w:w="2977" w:type="dxa"/>
          </w:tcPr>
          <w:p w14:paraId="793122A0" w14:textId="77777777" w:rsidR="00131BA5" w:rsidRPr="00F671D8" w:rsidRDefault="00131BA5" w:rsidP="0043232E">
            <w:r w:rsidRPr="00701B55">
              <w:t>Session Not Found</w:t>
            </w:r>
          </w:p>
        </w:tc>
        <w:tc>
          <w:tcPr>
            <w:tcW w:w="3685" w:type="dxa"/>
          </w:tcPr>
          <w:p w14:paraId="6D0A45DD" w14:textId="77777777" w:rsidR="00131BA5" w:rsidRPr="00701B55" w:rsidRDefault="00131BA5" w:rsidP="0043232E">
            <w:r w:rsidRPr="00701B55">
              <w:t>Session</w:t>
            </w:r>
            <w:r>
              <w:rPr>
                <w:rFonts w:hint="eastAsia"/>
              </w:rPr>
              <w:t>未找到</w:t>
            </w:r>
          </w:p>
        </w:tc>
      </w:tr>
      <w:tr w:rsidR="00131BA5" w14:paraId="066D0483" w14:textId="77777777" w:rsidTr="0043232E">
        <w:tc>
          <w:tcPr>
            <w:tcW w:w="1526" w:type="dxa"/>
          </w:tcPr>
          <w:p w14:paraId="7ECEB1BE" w14:textId="77777777" w:rsidR="00131BA5" w:rsidRPr="00701B55" w:rsidRDefault="00131BA5" w:rsidP="0043232E">
            <w:r w:rsidRPr="00701B55">
              <w:t>455</w:t>
            </w:r>
          </w:p>
        </w:tc>
        <w:tc>
          <w:tcPr>
            <w:tcW w:w="2977" w:type="dxa"/>
          </w:tcPr>
          <w:p w14:paraId="5A85BDC2" w14:textId="77777777" w:rsidR="00131BA5" w:rsidRPr="00701B55" w:rsidRDefault="00131BA5" w:rsidP="0043232E">
            <w:r w:rsidRPr="00701B55">
              <w:t>Method Not Valid in This State</w:t>
            </w:r>
          </w:p>
        </w:tc>
        <w:tc>
          <w:tcPr>
            <w:tcW w:w="3685" w:type="dxa"/>
          </w:tcPr>
          <w:p w14:paraId="57CD9F81" w14:textId="77777777" w:rsidR="00131BA5" w:rsidRPr="00701B55" w:rsidRDefault="00131BA5" w:rsidP="0043232E"/>
        </w:tc>
      </w:tr>
      <w:tr w:rsidR="00131BA5" w14:paraId="24B83845" w14:textId="77777777" w:rsidTr="0043232E">
        <w:tc>
          <w:tcPr>
            <w:tcW w:w="1526" w:type="dxa"/>
          </w:tcPr>
          <w:p w14:paraId="1F52D79B" w14:textId="77777777" w:rsidR="00131BA5" w:rsidRPr="00701B55" w:rsidRDefault="00131BA5" w:rsidP="0043232E">
            <w:r w:rsidRPr="00701B55">
              <w:t>456</w:t>
            </w:r>
          </w:p>
        </w:tc>
        <w:tc>
          <w:tcPr>
            <w:tcW w:w="2977" w:type="dxa"/>
          </w:tcPr>
          <w:p w14:paraId="482609C2" w14:textId="77777777" w:rsidR="00131BA5" w:rsidRPr="00701B55" w:rsidRDefault="00131BA5" w:rsidP="0043232E">
            <w:r w:rsidRPr="00701B55">
              <w:t>Header Field Not Valid for Resource</w:t>
            </w:r>
          </w:p>
        </w:tc>
        <w:tc>
          <w:tcPr>
            <w:tcW w:w="3685" w:type="dxa"/>
          </w:tcPr>
          <w:p w14:paraId="76513702" w14:textId="77777777" w:rsidR="00131BA5" w:rsidRPr="00701B55" w:rsidRDefault="00131BA5" w:rsidP="0043232E"/>
        </w:tc>
      </w:tr>
      <w:tr w:rsidR="00131BA5" w14:paraId="21C0964B" w14:textId="77777777" w:rsidTr="0043232E">
        <w:tc>
          <w:tcPr>
            <w:tcW w:w="1526" w:type="dxa"/>
          </w:tcPr>
          <w:p w14:paraId="4A538250" w14:textId="77777777" w:rsidR="00131BA5" w:rsidRPr="00701B55" w:rsidRDefault="00131BA5" w:rsidP="0043232E">
            <w:r w:rsidRPr="00701B55">
              <w:t>457</w:t>
            </w:r>
          </w:p>
        </w:tc>
        <w:tc>
          <w:tcPr>
            <w:tcW w:w="2977" w:type="dxa"/>
          </w:tcPr>
          <w:p w14:paraId="00BB0957" w14:textId="77777777" w:rsidR="00131BA5" w:rsidRPr="00701B55" w:rsidRDefault="00131BA5" w:rsidP="0043232E">
            <w:r w:rsidRPr="00701B55">
              <w:t>Invalid Range</w:t>
            </w:r>
          </w:p>
        </w:tc>
        <w:tc>
          <w:tcPr>
            <w:tcW w:w="3685" w:type="dxa"/>
          </w:tcPr>
          <w:p w14:paraId="2261ECA7" w14:textId="77777777" w:rsidR="00131BA5" w:rsidRPr="00701B55" w:rsidRDefault="00131BA5" w:rsidP="0043232E">
            <w:r>
              <w:rPr>
                <w:rFonts w:hint="eastAsia"/>
              </w:rPr>
              <w:t>无效范围</w:t>
            </w:r>
          </w:p>
        </w:tc>
      </w:tr>
      <w:tr w:rsidR="00131BA5" w14:paraId="42EA1644" w14:textId="77777777" w:rsidTr="0043232E">
        <w:tc>
          <w:tcPr>
            <w:tcW w:w="1526" w:type="dxa"/>
          </w:tcPr>
          <w:p w14:paraId="74526F22" w14:textId="77777777" w:rsidR="00131BA5" w:rsidRPr="00701B55" w:rsidRDefault="00131BA5" w:rsidP="0043232E">
            <w:r w:rsidRPr="000501AB">
              <w:t>458</w:t>
            </w:r>
          </w:p>
        </w:tc>
        <w:tc>
          <w:tcPr>
            <w:tcW w:w="2977" w:type="dxa"/>
          </w:tcPr>
          <w:p w14:paraId="197E502C" w14:textId="77777777" w:rsidR="00131BA5" w:rsidRPr="00701B55" w:rsidRDefault="00131BA5" w:rsidP="0043232E">
            <w:r w:rsidRPr="000501AB">
              <w:t>Parameter Is Read-Only</w:t>
            </w:r>
          </w:p>
        </w:tc>
        <w:tc>
          <w:tcPr>
            <w:tcW w:w="3685" w:type="dxa"/>
          </w:tcPr>
          <w:p w14:paraId="1DD65791" w14:textId="77777777" w:rsidR="00131BA5" w:rsidRPr="000501AB" w:rsidRDefault="00131BA5" w:rsidP="0043232E"/>
        </w:tc>
      </w:tr>
      <w:tr w:rsidR="00131BA5" w14:paraId="5367B21C" w14:textId="77777777" w:rsidTr="0043232E">
        <w:tc>
          <w:tcPr>
            <w:tcW w:w="1526" w:type="dxa"/>
          </w:tcPr>
          <w:p w14:paraId="2964F836" w14:textId="77777777" w:rsidR="00131BA5" w:rsidRPr="00701B55" w:rsidRDefault="00131BA5" w:rsidP="0043232E">
            <w:r w:rsidRPr="00382BE4">
              <w:lastRenderedPageBreak/>
              <w:t>459</w:t>
            </w:r>
          </w:p>
        </w:tc>
        <w:tc>
          <w:tcPr>
            <w:tcW w:w="2977" w:type="dxa"/>
          </w:tcPr>
          <w:p w14:paraId="2192EA5D" w14:textId="77777777" w:rsidR="00131BA5" w:rsidRPr="00701B55" w:rsidRDefault="00131BA5" w:rsidP="0043232E">
            <w:r w:rsidRPr="00382BE4">
              <w:t>Aggregate operation not allowed</w:t>
            </w:r>
          </w:p>
        </w:tc>
        <w:tc>
          <w:tcPr>
            <w:tcW w:w="3685" w:type="dxa"/>
          </w:tcPr>
          <w:p w14:paraId="1C35B4D9" w14:textId="77777777" w:rsidR="00131BA5" w:rsidRPr="00382BE4" w:rsidRDefault="00131BA5" w:rsidP="0043232E">
            <w:r>
              <w:rPr>
                <w:rFonts w:hint="eastAsia"/>
              </w:rPr>
              <w:t>不允许聚合操作</w:t>
            </w:r>
          </w:p>
        </w:tc>
      </w:tr>
      <w:tr w:rsidR="00131BA5" w14:paraId="0A038493" w14:textId="77777777" w:rsidTr="0043232E">
        <w:tc>
          <w:tcPr>
            <w:tcW w:w="1526" w:type="dxa"/>
          </w:tcPr>
          <w:p w14:paraId="4C28CEBD" w14:textId="77777777" w:rsidR="00131BA5" w:rsidRPr="00382BE4" w:rsidRDefault="00131BA5" w:rsidP="0043232E">
            <w:r w:rsidRPr="00D065F7">
              <w:t>460</w:t>
            </w:r>
          </w:p>
        </w:tc>
        <w:tc>
          <w:tcPr>
            <w:tcW w:w="2977" w:type="dxa"/>
          </w:tcPr>
          <w:p w14:paraId="548FF815" w14:textId="77777777" w:rsidR="00131BA5" w:rsidRPr="00382BE4" w:rsidRDefault="00131BA5" w:rsidP="0043232E">
            <w:r w:rsidRPr="00D065F7">
              <w:t>Only aggregate operation allowed</w:t>
            </w:r>
          </w:p>
        </w:tc>
        <w:tc>
          <w:tcPr>
            <w:tcW w:w="3685" w:type="dxa"/>
          </w:tcPr>
          <w:p w14:paraId="322D2C26" w14:textId="77777777" w:rsidR="00131BA5" w:rsidRPr="00D065F7" w:rsidRDefault="00131BA5" w:rsidP="0043232E">
            <w:r>
              <w:rPr>
                <w:rFonts w:hint="eastAsia"/>
              </w:rPr>
              <w:t>只允许聚合操作</w:t>
            </w:r>
          </w:p>
        </w:tc>
      </w:tr>
      <w:tr w:rsidR="00131BA5" w14:paraId="6826F146" w14:textId="77777777" w:rsidTr="0043232E">
        <w:tc>
          <w:tcPr>
            <w:tcW w:w="1526" w:type="dxa"/>
          </w:tcPr>
          <w:p w14:paraId="4401BBEA" w14:textId="77777777" w:rsidR="00131BA5" w:rsidRPr="00D065F7" w:rsidRDefault="00131BA5" w:rsidP="0043232E">
            <w:r w:rsidRPr="0019445B">
              <w:t>461</w:t>
            </w:r>
          </w:p>
        </w:tc>
        <w:tc>
          <w:tcPr>
            <w:tcW w:w="2977" w:type="dxa"/>
          </w:tcPr>
          <w:p w14:paraId="1192E8E9" w14:textId="77777777" w:rsidR="00131BA5" w:rsidRPr="00D065F7" w:rsidRDefault="00131BA5" w:rsidP="0043232E">
            <w:r w:rsidRPr="0019445B">
              <w:t>Unsupported transport</w:t>
            </w:r>
          </w:p>
        </w:tc>
        <w:tc>
          <w:tcPr>
            <w:tcW w:w="3685" w:type="dxa"/>
          </w:tcPr>
          <w:p w14:paraId="4BFDF182" w14:textId="77777777" w:rsidR="00131BA5" w:rsidRPr="0019445B" w:rsidRDefault="00131BA5" w:rsidP="0043232E">
            <w:r>
              <w:rPr>
                <w:rFonts w:hint="eastAsia"/>
              </w:rPr>
              <w:t>不支持的</w:t>
            </w:r>
            <w:r w:rsidRPr="0019445B">
              <w:t>transport</w:t>
            </w:r>
          </w:p>
        </w:tc>
      </w:tr>
      <w:tr w:rsidR="00131BA5" w14:paraId="71327D7B" w14:textId="77777777" w:rsidTr="0043232E">
        <w:tc>
          <w:tcPr>
            <w:tcW w:w="1526" w:type="dxa"/>
          </w:tcPr>
          <w:p w14:paraId="3902FD98" w14:textId="77777777" w:rsidR="00131BA5" w:rsidRPr="00D065F7" w:rsidRDefault="00131BA5" w:rsidP="0043232E">
            <w:r w:rsidRPr="00733242">
              <w:t>462</w:t>
            </w:r>
          </w:p>
        </w:tc>
        <w:tc>
          <w:tcPr>
            <w:tcW w:w="2977" w:type="dxa"/>
          </w:tcPr>
          <w:p w14:paraId="42C79107" w14:textId="77777777" w:rsidR="00131BA5" w:rsidRPr="00D065F7" w:rsidRDefault="00131BA5" w:rsidP="0043232E">
            <w:r w:rsidRPr="00733242">
              <w:t>Destination unreachable</w:t>
            </w:r>
          </w:p>
        </w:tc>
        <w:tc>
          <w:tcPr>
            <w:tcW w:w="3685" w:type="dxa"/>
          </w:tcPr>
          <w:p w14:paraId="7D138717" w14:textId="77777777" w:rsidR="00131BA5" w:rsidRPr="00733242" w:rsidRDefault="00131BA5" w:rsidP="0043232E">
            <w:r>
              <w:rPr>
                <w:rFonts w:hint="eastAsia"/>
              </w:rPr>
              <w:t>目标不可达</w:t>
            </w:r>
          </w:p>
        </w:tc>
      </w:tr>
      <w:tr w:rsidR="00131BA5" w14:paraId="2AAF8C5F" w14:textId="77777777" w:rsidTr="0043232E">
        <w:tc>
          <w:tcPr>
            <w:tcW w:w="1526" w:type="dxa"/>
          </w:tcPr>
          <w:p w14:paraId="3904C8E7" w14:textId="77777777" w:rsidR="00131BA5" w:rsidRPr="00D065F7" w:rsidRDefault="00131BA5" w:rsidP="0043232E">
            <w:r w:rsidRPr="009B293B">
              <w:t>463</w:t>
            </w:r>
          </w:p>
        </w:tc>
        <w:tc>
          <w:tcPr>
            <w:tcW w:w="2977" w:type="dxa"/>
          </w:tcPr>
          <w:p w14:paraId="079C0B15" w14:textId="77777777" w:rsidR="00131BA5" w:rsidRPr="00D065F7" w:rsidRDefault="00131BA5" w:rsidP="0043232E">
            <w:r w:rsidRPr="006655B2">
              <w:t>Key management failure</w:t>
            </w:r>
          </w:p>
        </w:tc>
        <w:tc>
          <w:tcPr>
            <w:tcW w:w="3685" w:type="dxa"/>
          </w:tcPr>
          <w:p w14:paraId="0861CAD9" w14:textId="77777777" w:rsidR="00131BA5" w:rsidRPr="006655B2" w:rsidRDefault="00131BA5" w:rsidP="0043232E"/>
        </w:tc>
      </w:tr>
      <w:tr w:rsidR="00131BA5" w14:paraId="294A9790" w14:textId="77777777" w:rsidTr="0043232E">
        <w:tc>
          <w:tcPr>
            <w:tcW w:w="1526" w:type="dxa"/>
          </w:tcPr>
          <w:p w14:paraId="2BA8F26D" w14:textId="77777777" w:rsidR="00131BA5" w:rsidRPr="00D065F7" w:rsidRDefault="00131BA5" w:rsidP="0043232E">
            <w:r w:rsidRPr="000C6895">
              <w:t>500</w:t>
            </w:r>
          </w:p>
        </w:tc>
        <w:tc>
          <w:tcPr>
            <w:tcW w:w="2977" w:type="dxa"/>
          </w:tcPr>
          <w:p w14:paraId="0B69183E" w14:textId="77777777" w:rsidR="00131BA5" w:rsidRPr="00D065F7" w:rsidRDefault="00131BA5" w:rsidP="0043232E">
            <w:r w:rsidRPr="000C6895">
              <w:t>Internal Server Error</w:t>
            </w:r>
          </w:p>
        </w:tc>
        <w:tc>
          <w:tcPr>
            <w:tcW w:w="3685" w:type="dxa"/>
          </w:tcPr>
          <w:p w14:paraId="59D3B16D" w14:textId="77777777" w:rsidR="00131BA5" w:rsidRPr="000C6895" w:rsidRDefault="00131BA5" w:rsidP="0043232E">
            <w:r>
              <w:rPr>
                <w:rFonts w:hint="eastAsia"/>
              </w:rPr>
              <w:t>服务器内部错误</w:t>
            </w:r>
          </w:p>
        </w:tc>
      </w:tr>
      <w:tr w:rsidR="00131BA5" w14:paraId="73A581B5" w14:textId="77777777" w:rsidTr="0043232E">
        <w:tc>
          <w:tcPr>
            <w:tcW w:w="1526" w:type="dxa"/>
          </w:tcPr>
          <w:p w14:paraId="2DA5378B" w14:textId="77777777" w:rsidR="00131BA5" w:rsidRPr="00D065F7" w:rsidRDefault="00131BA5" w:rsidP="0043232E">
            <w:r w:rsidRPr="00F23CC9">
              <w:t>501</w:t>
            </w:r>
          </w:p>
        </w:tc>
        <w:tc>
          <w:tcPr>
            <w:tcW w:w="2977" w:type="dxa"/>
          </w:tcPr>
          <w:p w14:paraId="3650AD3B" w14:textId="77777777" w:rsidR="00131BA5" w:rsidRPr="00D065F7" w:rsidRDefault="00131BA5" w:rsidP="0043232E">
            <w:r w:rsidRPr="00F23CC9">
              <w:t>Not Implemented</w:t>
            </w:r>
          </w:p>
        </w:tc>
        <w:tc>
          <w:tcPr>
            <w:tcW w:w="3685" w:type="dxa"/>
          </w:tcPr>
          <w:p w14:paraId="50129330" w14:textId="77777777" w:rsidR="00131BA5" w:rsidRPr="00F23CC9" w:rsidRDefault="00131BA5" w:rsidP="0043232E"/>
        </w:tc>
      </w:tr>
      <w:tr w:rsidR="00131BA5" w14:paraId="052E79AE" w14:textId="77777777" w:rsidTr="0043232E">
        <w:tc>
          <w:tcPr>
            <w:tcW w:w="1526" w:type="dxa"/>
          </w:tcPr>
          <w:p w14:paraId="2F6E04D3" w14:textId="77777777" w:rsidR="00131BA5" w:rsidRPr="00D065F7" w:rsidRDefault="00131BA5" w:rsidP="0043232E">
            <w:r w:rsidRPr="00DB5B0B">
              <w:t>502</w:t>
            </w:r>
          </w:p>
        </w:tc>
        <w:tc>
          <w:tcPr>
            <w:tcW w:w="2977" w:type="dxa"/>
          </w:tcPr>
          <w:p w14:paraId="2ABBE719" w14:textId="77777777" w:rsidR="00131BA5" w:rsidRPr="00D065F7" w:rsidRDefault="00131BA5" w:rsidP="0043232E">
            <w:r w:rsidRPr="00DB5B0B">
              <w:t>Bad Gateway</w:t>
            </w:r>
          </w:p>
        </w:tc>
        <w:tc>
          <w:tcPr>
            <w:tcW w:w="3685" w:type="dxa"/>
          </w:tcPr>
          <w:p w14:paraId="059D78C3" w14:textId="77777777" w:rsidR="00131BA5" w:rsidRPr="00DB5B0B" w:rsidRDefault="00131BA5" w:rsidP="0043232E">
            <w:r>
              <w:rPr>
                <w:rFonts w:hint="eastAsia"/>
              </w:rPr>
              <w:t>路由失败</w:t>
            </w:r>
          </w:p>
        </w:tc>
      </w:tr>
      <w:tr w:rsidR="00131BA5" w14:paraId="2FF3756E" w14:textId="77777777" w:rsidTr="0043232E">
        <w:tc>
          <w:tcPr>
            <w:tcW w:w="1526" w:type="dxa"/>
          </w:tcPr>
          <w:p w14:paraId="62FEBB76" w14:textId="77777777" w:rsidR="00131BA5" w:rsidRPr="00D065F7" w:rsidRDefault="00131BA5" w:rsidP="0043232E">
            <w:r w:rsidRPr="00DB5B0B">
              <w:t>503</w:t>
            </w:r>
          </w:p>
        </w:tc>
        <w:tc>
          <w:tcPr>
            <w:tcW w:w="2977" w:type="dxa"/>
          </w:tcPr>
          <w:p w14:paraId="616A80FF" w14:textId="77777777" w:rsidR="00131BA5" w:rsidRPr="00D065F7" w:rsidRDefault="00131BA5" w:rsidP="0043232E">
            <w:r w:rsidRPr="00DB5B0B">
              <w:t>Service Unavailable</w:t>
            </w:r>
          </w:p>
        </w:tc>
        <w:tc>
          <w:tcPr>
            <w:tcW w:w="3685" w:type="dxa"/>
          </w:tcPr>
          <w:p w14:paraId="4DE39C64" w14:textId="77777777" w:rsidR="00131BA5" w:rsidRPr="00DB5B0B" w:rsidRDefault="00131BA5" w:rsidP="0043232E">
            <w:r>
              <w:rPr>
                <w:rFonts w:hint="eastAsia"/>
              </w:rPr>
              <w:t>无效的服务</w:t>
            </w:r>
          </w:p>
        </w:tc>
      </w:tr>
      <w:tr w:rsidR="00131BA5" w14:paraId="3B91DC39" w14:textId="77777777" w:rsidTr="0043232E">
        <w:tc>
          <w:tcPr>
            <w:tcW w:w="1526" w:type="dxa"/>
          </w:tcPr>
          <w:p w14:paraId="29ECD348" w14:textId="77777777" w:rsidR="00131BA5" w:rsidRPr="00D065F7" w:rsidRDefault="00131BA5" w:rsidP="0043232E">
            <w:r w:rsidRPr="001D0E44">
              <w:t>504</w:t>
            </w:r>
          </w:p>
        </w:tc>
        <w:tc>
          <w:tcPr>
            <w:tcW w:w="2977" w:type="dxa"/>
          </w:tcPr>
          <w:p w14:paraId="7D722E38" w14:textId="77777777" w:rsidR="00131BA5" w:rsidRPr="00D065F7" w:rsidRDefault="00131BA5" w:rsidP="0043232E">
            <w:r w:rsidRPr="001D0E44">
              <w:t>Gateway Time-out</w:t>
            </w:r>
          </w:p>
        </w:tc>
        <w:tc>
          <w:tcPr>
            <w:tcW w:w="3685" w:type="dxa"/>
          </w:tcPr>
          <w:p w14:paraId="20641BF9" w14:textId="77777777" w:rsidR="00131BA5" w:rsidRPr="001D0E44" w:rsidRDefault="00131BA5" w:rsidP="0043232E">
            <w:r>
              <w:rPr>
                <w:rFonts w:hint="eastAsia"/>
              </w:rPr>
              <w:t>路由超时</w:t>
            </w:r>
          </w:p>
        </w:tc>
      </w:tr>
      <w:tr w:rsidR="00131BA5" w14:paraId="6187FE93" w14:textId="77777777" w:rsidTr="0043232E">
        <w:tc>
          <w:tcPr>
            <w:tcW w:w="1526" w:type="dxa"/>
          </w:tcPr>
          <w:p w14:paraId="65BA5C75" w14:textId="77777777" w:rsidR="00131BA5" w:rsidRPr="001D0E44" w:rsidRDefault="00131BA5" w:rsidP="0043232E">
            <w:r w:rsidRPr="001D0E44">
              <w:t>505</w:t>
            </w:r>
          </w:p>
        </w:tc>
        <w:tc>
          <w:tcPr>
            <w:tcW w:w="2977" w:type="dxa"/>
          </w:tcPr>
          <w:p w14:paraId="3979E7F8" w14:textId="77777777" w:rsidR="00131BA5" w:rsidRPr="001D0E44" w:rsidRDefault="00131BA5" w:rsidP="0043232E">
            <w:r w:rsidRPr="001D0E44">
              <w:t>RTSP Version not supported</w:t>
            </w:r>
          </w:p>
        </w:tc>
        <w:tc>
          <w:tcPr>
            <w:tcW w:w="3685" w:type="dxa"/>
          </w:tcPr>
          <w:p w14:paraId="14C4EB6A" w14:textId="77777777" w:rsidR="00131BA5" w:rsidRPr="001D0E44" w:rsidRDefault="00131BA5" w:rsidP="0043232E">
            <w:r>
              <w:rPr>
                <w:rFonts w:hint="eastAsia"/>
              </w:rPr>
              <w:t>R</w:t>
            </w:r>
            <w:r>
              <w:t>TSP</w:t>
            </w:r>
            <w:r>
              <w:rPr>
                <w:rFonts w:hint="eastAsia"/>
              </w:rPr>
              <w:t>版本不支持</w:t>
            </w:r>
          </w:p>
        </w:tc>
      </w:tr>
      <w:tr w:rsidR="00131BA5" w14:paraId="01D063AB" w14:textId="77777777" w:rsidTr="0043232E">
        <w:tc>
          <w:tcPr>
            <w:tcW w:w="1526" w:type="dxa"/>
          </w:tcPr>
          <w:p w14:paraId="393E28AA" w14:textId="77777777" w:rsidR="00131BA5" w:rsidRPr="001D0E44" w:rsidRDefault="00131BA5" w:rsidP="0043232E">
            <w:r w:rsidRPr="00221CAD">
              <w:t>551</w:t>
            </w:r>
          </w:p>
        </w:tc>
        <w:tc>
          <w:tcPr>
            <w:tcW w:w="2977" w:type="dxa"/>
          </w:tcPr>
          <w:p w14:paraId="20AAE4BE" w14:textId="77777777" w:rsidR="00131BA5" w:rsidRPr="001D0E44" w:rsidRDefault="00131BA5" w:rsidP="0043232E">
            <w:r w:rsidRPr="00221CAD">
              <w:t>Option not supported</w:t>
            </w:r>
          </w:p>
        </w:tc>
        <w:tc>
          <w:tcPr>
            <w:tcW w:w="3685" w:type="dxa"/>
          </w:tcPr>
          <w:p w14:paraId="5715FE7A" w14:textId="77777777" w:rsidR="00131BA5" w:rsidRPr="00221CAD" w:rsidRDefault="00131BA5" w:rsidP="0043232E"/>
        </w:tc>
      </w:tr>
    </w:tbl>
    <w:p w14:paraId="328C4654" w14:textId="77777777" w:rsidR="00131BA5" w:rsidRDefault="00131BA5" w:rsidP="00131BA5"/>
    <w:p w14:paraId="4A72C8A1" w14:textId="77777777" w:rsidR="00131BA5" w:rsidRDefault="00131BA5" w:rsidP="00131BA5"/>
    <w:p w14:paraId="3087973D" w14:textId="77777777" w:rsidR="00131BA5" w:rsidRDefault="00131BA5" w:rsidP="00131BA5">
      <w:r>
        <w:rPr>
          <w:rFonts w:hint="eastAsia"/>
        </w:rPr>
        <w:t>用到的</w:t>
      </w:r>
      <w:r>
        <w:rPr>
          <w:rFonts w:hint="eastAsia"/>
        </w:rPr>
        <w:t>R</w:t>
      </w:r>
      <w:r>
        <w:t>TSP</w:t>
      </w:r>
      <w:r>
        <w:rPr>
          <w:rFonts w:hint="eastAsia"/>
        </w:rPr>
        <w:t>错误码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526"/>
        <w:gridCol w:w="2977"/>
        <w:gridCol w:w="3685"/>
      </w:tblGrid>
      <w:tr w:rsidR="00131BA5" w:rsidRPr="0015462E" w14:paraId="50E31EAA" w14:textId="77777777" w:rsidTr="0043232E">
        <w:tc>
          <w:tcPr>
            <w:tcW w:w="1526" w:type="dxa"/>
          </w:tcPr>
          <w:p w14:paraId="5CC1D554" w14:textId="77777777" w:rsidR="00131BA5" w:rsidRPr="0015462E" w:rsidRDefault="00131BA5" w:rsidP="0043232E">
            <w:pPr>
              <w:jc w:val="center"/>
              <w:rPr>
                <w:b/>
                <w:bCs/>
              </w:rPr>
            </w:pPr>
            <w:r w:rsidRPr="0015462E">
              <w:rPr>
                <w:rFonts w:hint="eastAsia"/>
                <w:b/>
                <w:bCs/>
              </w:rPr>
              <w:t>错误码</w:t>
            </w:r>
          </w:p>
        </w:tc>
        <w:tc>
          <w:tcPr>
            <w:tcW w:w="2977" w:type="dxa"/>
          </w:tcPr>
          <w:p w14:paraId="1321CD03" w14:textId="77777777" w:rsidR="00131BA5" w:rsidRPr="0015462E" w:rsidRDefault="00131BA5" w:rsidP="0043232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3685" w:type="dxa"/>
          </w:tcPr>
          <w:p w14:paraId="12C2A93C" w14:textId="77777777" w:rsidR="00131BA5" w:rsidRPr="0015462E" w:rsidRDefault="00131BA5" w:rsidP="0043232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 w:rsidR="00131BA5" w:rsidRPr="0015462E" w14:paraId="69CDE12C" w14:textId="77777777" w:rsidTr="0043232E">
        <w:tc>
          <w:tcPr>
            <w:tcW w:w="1526" w:type="dxa"/>
          </w:tcPr>
          <w:p w14:paraId="341C3E9E" w14:textId="77777777" w:rsidR="00131BA5" w:rsidRDefault="00131BA5" w:rsidP="0043232E">
            <w:r w:rsidRPr="0015462E">
              <w:t>200</w:t>
            </w:r>
          </w:p>
        </w:tc>
        <w:tc>
          <w:tcPr>
            <w:tcW w:w="2977" w:type="dxa"/>
          </w:tcPr>
          <w:p w14:paraId="3A9B0B97" w14:textId="77777777" w:rsidR="00131BA5" w:rsidRDefault="00131BA5" w:rsidP="0043232E">
            <w:r w:rsidRPr="0015462E">
              <w:t>OK</w:t>
            </w:r>
          </w:p>
        </w:tc>
        <w:tc>
          <w:tcPr>
            <w:tcW w:w="3685" w:type="dxa"/>
          </w:tcPr>
          <w:p w14:paraId="691871AD" w14:textId="77777777" w:rsidR="00131BA5" w:rsidRPr="0015462E" w:rsidRDefault="00131BA5" w:rsidP="0043232E">
            <w:r>
              <w:rPr>
                <w:rFonts w:hint="eastAsia"/>
              </w:rPr>
              <w:t>成功</w:t>
            </w:r>
          </w:p>
        </w:tc>
      </w:tr>
      <w:tr w:rsidR="00131BA5" w:rsidRPr="0015462E" w14:paraId="48A15FCE" w14:textId="77777777" w:rsidTr="0043232E">
        <w:tc>
          <w:tcPr>
            <w:tcW w:w="1526" w:type="dxa"/>
          </w:tcPr>
          <w:p w14:paraId="1A444155" w14:textId="77777777" w:rsidR="00131BA5" w:rsidRPr="00434EB5" w:rsidRDefault="00131BA5" w:rsidP="0043232E">
            <w:r w:rsidRPr="00A130FE">
              <w:t>400</w:t>
            </w:r>
          </w:p>
        </w:tc>
        <w:tc>
          <w:tcPr>
            <w:tcW w:w="2977" w:type="dxa"/>
          </w:tcPr>
          <w:p w14:paraId="478B2661" w14:textId="77777777" w:rsidR="00131BA5" w:rsidRPr="00434EB5" w:rsidRDefault="00131BA5" w:rsidP="0043232E">
            <w:r w:rsidRPr="00A130FE">
              <w:t>Bad Request</w:t>
            </w:r>
            <w:r w:rsidRPr="00434EB5">
              <w:rPr>
                <w:rFonts w:hint="eastAsia"/>
              </w:rPr>
              <w:t xml:space="preserve"> </w:t>
            </w:r>
          </w:p>
        </w:tc>
        <w:tc>
          <w:tcPr>
            <w:tcW w:w="3685" w:type="dxa"/>
          </w:tcPr>
          <w:p w14:paraId="404C4289" w14:textId="77777777" w:rsidR="00131BA5" w:rsidRPr="00A130FE" w:rsidRDefault="00131BA5" w:rsidP="0043232E">
            <w:r>
              <w:rPr>
                <w:rFonts w:hint="eastAsia"/>
              </w:rPr>
              <w:t>请求失败。当</w:t>
            </w:r>
            <w:r>
              <w:rPr>
                <w:rFonts w:hint="eastAsia"/>
              </w:rPr>
              <w:t>newton</w:t>
            </w:r>
            <w:r>
              <w:rPr>
                <w:rFonts w:hint="eastAsia"/>
              </w:rPr>
              <w:t>内部的返回码不是</w:t>
            </w:r>
            <w:r>
              <w:rPr>
                <w:rFonts w:hint="eastAsia"/>
              </w:rPr>
              <w:t>2</w:t>
            </w:r>
            <w:r>
              <w:t>00</w:t>
            </w:r>
            <w:r>
              <w:rPr>
                <w:rFonts w:hint="eastAsia"/>
              </w:rPr>
              <w:t>时，报出此错。</w:t>
            </w:r>
            <w:r w:rsidRPr="003E756C">
              <w:rPr>
                <w:rFonts w:hint="eastAsia"/>
                <w:color w:val="FF0000"/>
              </w:rPr>
              <w:t>和下一个表结合起来使用。</w:t>
            </w:r>
          </w:p>
        </w:tc>
      </w:tr>
      <w:tr w:rsidR="00131BA5" w:rsidRPr="0015462E" w14:paraId="2C9DD998" w14:textId="77777777" w:rsidTr="0043232E">
        <w:tc>
          <w:tcPr>
            <w:tcW w:w="1526" w:type="dxa"/>
          </w:tcPr>
          <w:p w14:paraId="71E53A19" w14:textId="77777777" w:rsidR="00131BA5" w:rsidRPr="00A130FE" w:rsidRDefault="00131BA5" w:rsidP="0043232E">
            <w:r w:rsidRPr="00E80599">
              <w:t>404</w:t>
            </w:r>
          </w:p>
        </w:tc>
        <w:tc>
          <w:tcPr>
            <w:tcW w:w="2977" w:type="dxa"/>
          </w:tcPr>
          <w:p w14:paraId="01F2D03D" w14:textId="77777777" w:rsidR="00131BA5" w:rsidRPr="00A130FE" w:rsidRDefault="00131BA5" w:rsidP="0043232E">
            <w:r w:rsidRPr="00E80599">
              <w:t>Not Found</w:t>
            </w:r>
          </w:p>
        </w:tc>
        <w:tc>
          <w:tcPr>
            <w:tcW w:w="3685" w:type="dxa"/>
          </w:tcPr>
          <w:p w14:paraId="5B2B7113" w14:textId="77777777" w:rsidR="00131BA5" w:rsidRPr="00E80599" w:rsidRDefault="00131BA5" w:rsidP="0043232E">
            <w:r>
              <w:rPr>
                <w:rFonts w:hint="eastAsia"/>
              </w:rPr>
              <w:t>未找到。当</w:t>
            </w:r>
            <w:r>
              <w:rPr>
                <w:rFonts w:hint="eastAsia"/>
              </w:rPr>
              <w:t>P</w:t>
            </w:r>
            <w:r>
              <w:t>LAY</w:t>
            </w:r>
            <w:r>
              <w:rPr>
                <w:rFonts w:hint="eastAsia"/>
              </w:rPr>
              <w:t>请求中指定的文件不存在时报错。</w:t>
            </w:r>
          </w:p>
        </w:tc>
      </w:tr>
      <w:tr w:rsidR="00131BA5" w:rsidRPr="0015462E" w14:paraId="0F49B75F" w14:textId="77777777" w:rsidTr="0043232E">
        <w:tc>
          <w:tcPr>
            <w:tcW w:w="1526" w:type="dxa"/>
          </w:tcPr>
          <w:p w14:paraId="3EB17815" w14:textId="77777777" w:rsidR="00131BA5" w:rsidRPr="00A130FE" w:rsidRDefault="00131BA5" w:rsidP="0043232E">
            <w:r w:rsidRPr="00E80599">
              <w:t>405</w:t>
            </w:r>
          </w:p>
        </w:tc>
        <w:tc>
          <w:tcPr>
            <w:tcW w:w="2977" w:type="dxa"/>
          </w:tcPr>
          <w:p w14:paraId="39588BA1" w14:textId="77777777" w:rsidR="00131BA5" w:rsidRPr="00A130FE" w:rsidRDefault="00131BA5" w:rsidP="0043232E">
            <w:r w:rsidRPr="00E80599">
              <w:t>Method Not Allowed</w:t>
            </w:r>
          </w:p>
        </w:tc>
        <w:tc>
          <w:tcPr>
            <w:tcW w:w="3685" w:type="dxa"/>
          </w:tcPr>
          <w:p w14:paraId="14F17CB4" w14:textId="77777777" w:rsidR="00131BA5" w:rsidRPr="00E80599" w:rsidRDefault="00131BA5" w:rsidP="0043232E">
            <w:r>
              <w:rPr>
                <w:rFonts w:hint="eastAsia"/>
              </w:rPr>
              <w:t>不允许这样操作。当请求的方法不属于</w:t>
            </w:r>
            <w:r>
              <w:rPr>
                <w:rFonts w:hint="eastAsia"/>
              </w:rPr>
              <w:t>O</w:t>
            </w:r>
            <w:r>
              <w:t>PTION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D</w:t>
            </w:r>
            <w:r>
              <w:t>ESCRIB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</w:t>
            </w:r>
            <w:r>
              <w:t>LAY</w:t>
            </w:r>
            <w:r>
              <w:rPr>
                <w:rFonts w:hint="eastAsia"/>
              </w:rPr>
              <w:t>等方法时，报出此错。</w:t>
            </w:r>
          </w:p>
        </w:tc>
      </w:tr>
      <w:tr w:rsidR="00131BA5" w:rsidRPr="0015462E" w14:paraId="1B14BA90" w14:textId="77777777" w:rsidTr="0043232E">
        <w:tc>
          <w:tcPr>
            <w:tcW w:w="1526" w:type="dxa"/>
          </w:tcPr>
          <w:p w14:paraId="1A0C70E9" w14:textId="77777777" w:rsidR="00131BA5" w:rsidRPr="00F671D8" w:rsidRDefault="00131BA5" w:rsidP="0043232E">
            <w:r w:rsidRPr="00874A71">
              <w:t>451</w:t>
            </w:r>
          </w:p>
        </w:tc>
        <w:tc>
          <w:tcPr>
            <w:tcW w:w="2977" w:type="dxa"/>
          </w:tcPr>
          <w:p w14:paraId="6A54535D" w14:textId="77777777" w:rsidR="00131BA5" w:rsidRPr="00F671D8" w:rsidRDefault="00131BA5" w:rsidP="0043232E">
            <w:r w:rsidRPr="00874A71">
              <w:t>Parameter Not Understood</w:t>
            </w:r>
          </w:p>
        </w:tc>
        <w:tc>
          <w:tcPr>
            <w:tcW w:w="3685" w:type="dxa"/>
          </w:tcPr>
          <w:p w14:paraId="400F03E2" w14:textId="77777777" w:rsidR="00131BA5" w:rsidRPr="00874A71" w:rsidRDefault="00131BA5" w:rsidP="0043232E">
            <w:r>
              <w:rPr>
                <w:rFonts w:hint="eastAsia"/>
              </w:rPr>
              <w:t>参数无效。例如</w:t>
            </w:r>
            <w:r>
              <w:rPr>
                <w:rFonts w:hint="eastAsia"/>
              </w:rPr>
              <w:t>keyhash</w:t>
            </w:r>
            <w:r>
              <w:rPr>
                <w:rFonts w:hint="eastAsia"/>
              </w:rPr>
              <w:t>不存在，或者</w:t>
            </w:r>
            <w:r w:rsidRPr="00BA276E">
              <w:t>media</w:t>
            </w:r>
            <w:r>
              <w:rPr>
                <w:rFonts w:hint="eastAsia"/>
              </w:rPr>
              <w:t>存在、但是值不等于</w:t>
            </w:r>
            <w:r w:rsidRPr="00BA276E">
              <w:t>"</w:t>
            </w:r>
            <w:r>
              <w:t>h264</w:t>
            </w:r>
            <w:r w:rsidRPr="00BA276E">
              <w:t>"</w:t>
            </w:r>
            <w:r>
              <w:rPr>
                <w:rFonts w:hint="eastAsia"/>
              </w:rPr>
              <w:t>或</w:t>
            </w:r>
            <w:r w:rsidRPr="00BA276E">
              <w:t>"</w:t>
            </w:r>
            <w:r>
              <w:t>h265</w:t>
            </w:r>
            <w:r w:rsidRPr="00BA276E">
              <w:t>"</w:t>
            </w:r>
            <w:r>
              <w:rPr>
                <w:rFonts w:hint="eastAsia"/>
              </w:rPr>
              <w:t>，在</w:t>
            </w:r>
            <w:r>
              <w:rPr>
                <w:rFonts w:hint="eastAsia"/>
              </w:rPr>
              <w:t>O</w:t>
            </w:r>
            <w:r>
              <w:t>PTIONS</w:t>
            </w:r>
            <w:r>
              <w:rPr>
                <w:rFonts w:hint="eastAsia"/>
              </w:rPr>
              <w:t>响应中报错。</w:t>
            </w:r>
          </w:p>
        </w:tc>
      </w:tr>
      <w:tr w:rsidR="00131BA5" w:rsidRPr="0015462E" w14:paraId="7F4F6415" w14:textId="77777777" w:rsidTr="0043232E">
        <w:tc>
          <w:tcPr>
            <w:tcW w:w="1526" w:type="dxa"/>
          </w:tcPr>
          <w:p w14:paraId="0545E867" w14:textId="77777777" w:rsidR="00131BA5" w:rsidRPr="00F671D8" w:rsidRDefault="00131BA5" w:rsidP="0043232E">
            <w:r w:rsidRPr="009B62C0">
              <w:t>415</w:t>
            </w:r>
          </w:p>
        </w:tc>
        <w:tc>
          <w:tcPr>
            <w:tcW w:w="2977" w:type="dxa"/>
          </w:tcPr>
          <w:p w14:paraId="65F172D6" w14:textId="77777777" w:rsidR="00131BA5" w:rsidRPr="00F671D8" w:rsidRDefault="00131BA5" w:rsidP="0043232E">
            <w:r w:rsidRPr="00693A8F">
              <w:t>Unsupported Media Type</w:t>
            </w:r>
          </w:p>
        </w:tc>
        <w:tc>
          <w:tcPr>
            <w:tcW w:w="3685" w:type="dxa"/>
          </w:tcPr>
          <w:p w14:paraId="7ACF5727" w14:textId="77777777" w:rsidR="00131BA5" w:rsidRPr="00693A8F" w:rsidRDefault="00131BA5" w:rsidP="0043232E">
            <w:r>
              <w:rPr>
                <w:rFonts w:hint="eastAsia"/>
              </w:rPr>
              <w:t>不支持的媒体类型。</w:t>
            </w:r>
            <w:r w:rsidRPr="003F0C72">
              <w:t>ANNOUNCE</w:t>
            </w:r>
            <w:r>
              <w:rPr>
                <w:rFonts w:hint="eastAsia"/>
              </w:rPr>
              <w:t>请求中</w:t>
            </w:r>
            <w:r>
              <w:rPr>
                <w:rFonts w:hint="eastAsia"/>
              </w:rPr>
              <w:t>S</w:t>
            </w:r>
            <w:r>
              <w:t>DP</w:t>
            </w:r>
            <w:r>
              <w:rPr>
                <w:rFonts w:hint="eastAsia"/>
              </w:rPr>
              <w:t>信息错误，视频编解码不等于</w:t>
            </w:r>
            <w:r w:rsidRPr="00BA276E">
              <w:t>"</w:t>
            </w:r>
            <w:r>
              <w:t>H264</w:t>
            </w:r>
            <w:r w:rsidRPr="00BA276E">
              <w:t>"</w:t>
            </w:r>
            <w:r>
              <w:rPr>
                <w:rFonts w:hint="eastAsia"/>
              </w:rPr>
              <w:t>、</w:t>
            </w:r>
            <w:r w:rsidRPr="00BA276E">
              <w:t>"</w:t>
            </w:r>
            <w:r>
              <w:t>H265</w:t>
            </w:r>
            <w:r w:rsidRPr="00BA276E">
              <w:t>"</w:t>
            </w:r>
            <w:r>
              <w:rPr>
                <w:rFonts w:hint="eastAsia"/>
              </w:rPr>
              <w:t>，音频编解码不等于</w:t>
            </w:r>
            <w:r w:rsidRPr="00BA276E">
              <w:t>"</w:t>
            </w:r>
            <w:r w:rsidRPr="003F0C72">
              <w:t>MPEG4-GENERIC</w:t>
            </w:r>
            <w:r w:rsidRPr="00BA276E">
              <w:t>"</w:t>
            </w:r>
          </w:p>
        </w:tc>
      </w:tr>
      <w:tr w:rsidR="00131BA5" w:rsidRPr="0015462E" w14:paraId="3463D314" w14:textId="77777777" w:rsidTr="0043232E">
        <w:tc>
          <w:tcPr>
            <w:tcW w:w="1526" w:type="dxa"/>
          </w:tcPr>
          <w:p w14:paraId="23BF6FA5" w14:textId="77777777" w:rsidR="00131BA5" w:rsidRPr="00D065F7" w:rsidRDefault="00131BA5" w:rsidP="0043232E">
            <w:r w:rsidRPr="0019445B">
              <w:t>461</w:t>
            </w:r>
          </w:p>
        </w:tc>
        <w:tc>
          <w:tcPr>
            <w:tcW w:w="2977" w:type="dxa"/>
          </w:tcPr>
          <w:p w14:paraId="022AC3B8" w14:textId="77777777" w:rsidR="00131BA5" w:rsidRPr="00D065F7" w:rsidRDefault="00131BA5" w:rsidP="0043232E">
            <w:r w:rsidRPr="0019445B">
              <w:t>Unsupported transport</w:t>
            </w:r>
          </w:p>
        </w:tc>
        <w:tc>
          <w:tcPr>
            <w:tcW w:w="3685" w:type="dxa"/>
          </w:tcPr>
          <w:p w14:paraId="3DA314DA" w14:textId="77777777" w:rsidR="00131BA5" w:rsidRPr="0019445B" w:rsidRDefault="00131BA5" w:rsidP="0043232E">
            <w:r>
              <w:rPr>
                <w:rFonts w:hint="eastAsia"/>
              </w:rPr>
              <w:t>不支持的</w:t>
            </w:r>
            <w:r w:rsidRPr="0019445B">
              <w:t>transport</w:t>
            </w:r>
            <w:r>
              <w:rPr>
                <w:rFonts w:hint="eastAsia"/>
              </w:rPr>
              <w:t>。当</w:t>
            </w:r>
            <w:r>
              <w:rPr>
                <w:rFonts w:hint="eastAsia"/>
              </w:rPr>
              <w:t>S</w:t>
            </w:r>
            <w:r>
              <w:t>ETUP</w:t>
            </w:r>
            <w:r>
              <w:rPr>
                <w:rFonts w:hint="eastAsia"/>
              </w:rPr>
              <w:t>请求中的</w:t>
            </w:r>
            <w:r w:rsidRPr="00782EAA">
              <w:t>transport</w:t>
            </w:r>
            <w:r>
              <w:rPr>
                <w:rFonts w:hint="eastAsia"/>
              </w:rPr>
              <w:t>中不存在</w:t>
            </w:r>
            <w:r w:rsidRPr="00782EAA">
              <w:t>"rtp/avp"</w:t>
            </w:r>
            <w:r>
              <w:rPr>
                <w:rFonts w:hint="eastAsia"/>
              </w:rPr>
              <w:t>时报错。</w:t>
            </w:r>
          </w:p>
        </w:tc>
      </w:tr>
      <w:tr w:rsidR="00131BA5" w:rsidRPr="0015462E" w14:paraId="7608B77B" w14:textId="77777777" w:rsidTr="0043232E">
        <w:tc>
          <w:tcPr>
            <w:tcW w:w="1526" w:type="dxa"/>
          </w:tcPr>
          <w:p w14:paraId="74A5759D" w14:textId="77777777" w:rsidR="00131BA5" w:rsidRPr="00F671D8" w:rsidRDefault="00131BA5" w:rsidP="0043232E">
            <w:r w:rsidRPr="00701B55">
              <w:t>454</w:t>
            </w:r>
          </w:p>
        </w:tc>
        <w:tc>
          <w:tcPr>
            <w:tcW w:w="2977" w:type="dxa"/>
          </w:tcPr>
          <w:p w14:paraId="0A9DEF97" w14:textId="77777777" w:rsidR="00131BA5" w:rsidRPr="00F671D8" w:rsidRDefault="00131BA5" w:rsidP="0043232E">
            <w:r w:rsidRPr="00701B55">
              <w:t>Session Not Found</w:t>
            </w:r>
          </w:p>
        </w:tc>
        <w:tc>
          <w:tcPr>
            <w:tcW w:w="3685" w:type="dxa"/>
          </w:tcPr>
          <w:p w14:paraId="67FD2887" w14:textId="77777777" w:rsidR="00131BA5" w:rsidRPr="00701B55" w:rsidRDefault="00131BA5" w:rsidP="0043232E">
            <w:r w:rsidRPr="00701B55">
              <w:t>Session</w:t>
            </w:r>
            <w:r>
              <w:rPr>
                <w:rFonts w:hint="eastAsia"/>
              </w:rPr>
              <w:t>未找到。当</w:t>
            </w:r>
            <w:r w:rsidRPr="00701B55">
              <w:t>Session</w:t>
            </w:r>
            <w:r>
              <w:rPr>
                <w:rFonts w:hint="eastAsia"/>
              </w:rPr>
              <w:t>不等于当前</w:t>
            </w:r>
            <w:r>
              <w:rPr>
                <w:rFonts w:hint="eastAsia"/>
              </w:rPr>
              <w:t>channel</w:t>
            </w:r>
            <w:r>
              <w:t xml:space="preserve"> id</w:t>
            </w:r>
            <w:r>
              <w:rPr>
                <w:rFonts w:hint="eastAsia"/>
              </w:rPr>
              <w:t>时报错。所有带</w:t>
            </w:r>
            <w:r w:rsidRPr="00701B55">
              <w:t>Session</w:t>
            </w:r>
            <w:r>
              <w:rPr>
                <w:rFonts w:hint="eastAsia"/>
              </w:rPr>
              <w:t>的请求中都有可能报此错。</w:t>
            </w:r>
          </w:p>
        </w:tc>
      </w:tr>
      <w:tr w:rsidR="00131BA5" w:rsidRPr="0015462E" w14:paraId="510C6317" w14:textId="77777777" w:rsidTr="0043232E">
        <w:tc>
          <w:tcPr>
            <w:tcW w:w="1526" w:type="dxa"/>
          </w:tcPr>
          <w:p w14:paraId="4773CDDD" w14:textId="77777777" w:rsidR="00131BA5" w:rsidRPr="00D065F7" w:rsidRDefault="00131BA5" w:rsidP="0043232E">
            <w:r w:rsidRPr="00733242">
              <w:t>462</w:t>
            </w:r>
          </w:p>
        </w:tc>
        <w:tc>
          <w:tcPr>
            <w:tcW w:w="2977" w:type="dxa"/>
          </w:tcPr>
          <w:p w14:paraId="40AD6B94" w14:textId="77777777" w:rsidR="00131BA5" w:rsidRPr="00D065F7" w:rsidRDefault="00131BA5" w:rsidP="0043232E">
            <w:r w:rsidRPr="00733242">
              <w:t>Destination unreachable</w:t>
            </w:r>
          </w:p>
        </w:tc>
        <w:tc>
          <w:tcPr>
            <w:tcW w:w="3685" w:type="dxa"/>
          </w:tcPr>
          <w:p w14:paraId="5804F3DE" w14:textId="77777777" w:rsidR="00131BA5" w:rsidRPr="00733242" w:rsidRDefault="00131BA5" w:rsidP="0043232E">
            <w:r>
              <w:rPr>
                <w:rFonts w:hint="eastAsia"/>
              </w:rPr>
              <w:t>目标不可达。当服务器未收到</w:t>
            </w:r>
            <w:r>
              <w:rPr>
                <w:rFonts w:hint="eastAsia"/>
              </w:rPr>
              <w:t>video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udp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rtcp</w:t>
            </w:r>
            <w:r>
              <w:rPr>
                <w:rFonts w:hint="eastAsia"/>
              </w:rPr>
              <w:t>的探测包时，报此错。</w:t>
            </w:r>
          </w:p>
        </w:tc>
      </w:tr>
    </w:tbl>
    <w:p w14:paraId="73FD8C22" w14:textId="77777777" w:rsidR="00131BA5" w:rsidRPr="00131BA5" w:rsidRDefault="00131BA5">
      <w:pPr>
        <w:rPr>
          <w:rFonts w:hint="eastAsia"/>
        </w:rPr>
      </w:pPr>
    </w:p>
    <w:sectPr w:rsidR="00131BA5" w:rsidRPr="00131BA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4ECA833" w14:textId="77777777" w:rsidR="00D03C4F" w:rsidRDefault="00D03C4F" w:rsidP="001C273F">
      <w:r>
        <w:separator/>
      </w:r>
    </w:p>
  </w:endnote>
  <w:endnote w:type="continuationSeparator" w:id="0">
    <w:p w14:paraId="09803CAE" w14:textId="77777777" w:rsidR="00D03C4F" w:rsidRDefault="00D03C4F" w:rsidP="001C27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1138B7F" w14:textId="77777777" w:rsidR="00D03C4F" w:rsidRDefault="00D03C4F" w:rsidP="001C273F">
      <w:r>
        <w:separator/>
      </w:r>
    </w:p>
  </w:footnote>
  <w:footnote w:type="continuationSeparator" w:id="0">
    <w:p w14:paraId="1EADCB57" w14:textId="77777777" w:rsidR="00D03C4F" w:rsidRDefault="00D03C4F" w:rsidP="001C27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21224ED"/>
    <w:multiLevelType w:val="hybridMultilevel"/>
    <w:tmpl w:val="E512A9C6"/>
    <w:lvl w:ilvl="0" w:tplc="1EDAE1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1D4762C"/>
    <w:multiLevelType w:val="hybridMultilevel"/>
    <w:tmpl w:val="6C740456"/>
    <w:lvl w:ilvl="0" w:tplc="B276CE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56968A6"/>
    <w:multiLevelType w:val="hybridMultilevel"/>
    <w:tmpl w:val="25D481C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EB294C"/>
    <w:rsid w:val="00131BA5"/>
    <w:rsid w:val="001C273F"/>
    <w:rsid w:val="009A1161"/>
    <w:rsid w:val="00CA6757"/>
    <w:rsid w:val="00D03C4F"/>
    <w:rsid w:val="00EB29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9BD065"/>
  <w15:chartTrackingRefBased/>
  <w15:docId w15:val="{B4A27000-924E-436B-BC76-46F33FF6CD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C273F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0"/>
    <w:uiPriority w:val="9"/>
    <w:qFormat/>
    <w:rsid w:val="00131B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C273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C273F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C27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C273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C273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C273F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qFormat/>
    <w:rsid w:val="001C273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sid w:val="001C273F"/>
    <w:rPr>
      <w:rFonts w:ascii="Times New Roman" w:eastAsia="宋体" w:hAnsi="Times New Roman" w:cs="Times New Roman"/>
      <w:b/>
      <w:bCs/>
      <w:sz w:val="32"/>
      <w:szCs w:val="32"/>
    </w:rPr>
  </w:style>
  <w:style w:type="table" w:styleId="a7">
    <w:name w:val="Table Grid"/>
    <w:basedOn w:val="a1"/>
    <w:qFormat/>
    <w:rsid w:val="001C273F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1C273F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qFormat/>
    <w:rsid w:val="00131BA5"/>
    <w:rPr>
      <w:rFonts w:ascii="Times New Roman" w:eastAsia="宋体" w:hAnsi="Times New Roman" w:cs="Times New Roman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0</Pages>
  <Words>1327</Words>
  <Characters>7570</Characters>
  <Application>Microsoft Office Word</Application>
  <DocSecurity>0</DocSecurity>
  <Lines>63</Lines>
  <Paragraphs>17</Paragraphs>
  <ScaleCrop>false</ScaleCrop>
  <Company/>
  <LinksUpToDate>false</LinksUpToDate>
  <CharactersWithSpaces>88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yinfei</dc:creator>
  <cp:keywords/>
  <dc:description/>
  <cp:lastModifiedBy>zhouyinfei</cp:lastModifiedBy>
  <cp:revision>3</cp:revision>
  <dcterms:created xsi:type="dcterms:W3CDTF">2020-12-08T06:16:00Z</dcterms:created>
  <dcterms:modified xsi:type="dcterms:W3CDTF">2020-12-09T03:26:00Z</dcterms:modified>
</cp:coreProperties>
</file>